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29"/>
  </p:notesMasterIdLst>
  <p:sldIdLst>
    <p:sldId id="367" r:id="rId2"/>
    <p:sldId id="261" r:id="rId3"/>
    <p:sldId id="260" r:id="rId4"/>
    <p:sldId id="262" r:id="rId5"/>
    <p:sldId id="263" r:id="rId6"/>
    <p:sldId id="265" r:id="rId7"/>
    <p:sldId id="287" r:id="rId8"/>
    <p:sldId id="316" r:id="rId9"/>
    <p:sldId id="303" r:id="rId10"/>
    <p:sldId id="317" r:id="rId11"/>
    <p:sldId id="289" r:id="rId12"/>
    <p:sldId id="305" r:id="rId13"/>
    <p:sldId id="291" r:id="rId14"/>
    <p:sldId id="307" r:id="rId15"/>
    <p:sldId id="309" r:id="rId16"/>
    <p:sldId id="310" r:id="rId17"/>
    <p:sldId id="311" r:id="rId18"/>
    <p:sldId id="312" r:id="rId19"/>
    <p:sldId id="319" r:id="rId20"/>
    <p:sldId id="295" r:id="rId21"/>
    <p:sldId id="296" r:id="rId22"/>
    <p:sldId id="297" r:id="rId23"/>
    <p:sldId id="315" r:id="rId24"/>
    <p:sldId id="299" r:id="rId25"/>
    <p:sldId id="313" r:id="rId26"/>
    <p:sldId id="314" r:id="rId27"/>
    <p:sldId id="302" r:id="rId28"/>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7" autoAdjust="0"/>
    <p:restoredTop sz="94660"/>
  </p:normalViewPr>
  <p:slideViewPr>
    <p:cSldViewPr snapToGrid="0">
      <p:cViewPr varScale="1">
        <p:scale>
          <a:sx n="72" d="100"/>
          <a:sy n="72" d="100"/>
        </p:scale>
        <p:origin x="534"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C:\Users\DAVID\Downloads\BRECHAS%20DE%20CALIDAD.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dirty="0"/>
              <a:t>Dimensiones</a:t>
            </a:r>
            <a:r>
              <a:rPr lang="es-EC" baseline="0" dirty="0"/>
              <a:t> del método </a:t>
            </a:r>
            <a:r>
              <a:rPr lang="es-EC" baseline="0" dirty="0" err="1"/>
              <a:t>Servqual</a:t>
            </a:r>
            <a:endParaRPr lang="es-EC"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radarChart>
        <c:radarStyle val="marker"/>
        <c:varyColors val="0"/>
        <c:ser>
          <c:idx val="0"/>
          <c:order val="0"/>
          <c:tx>
            <c:strRef>
              <c:f>'[BRECHAS DE CALIDAD.xlsx]Hoja1'!$O$4</c:f>
              <c:strCache>
                <c:ptCount val="1"/>
                <c:pt idx="0">
                  <c:v>Farmacias en Red</c:v>
                </c:pt>
              </c:strCache>
            </c:strRef>
          </c:tx>
          <c:spPr>
            <a:ln w="28575" cap="rnd">
              <a:solidFill>
                <a:schemeClr val="accent6"/>
              </a:solidFill>
              <a:round/>
            </a:ln>
            <a:effectLst/>
          </c:spPr>
          <c:marker>
            <c:symbol val="none"/>
          </c:marker>
          <c:cat>
            <c:strRef>
              <c:f>'[BRECHAS DE CALIDAD.xlsx]Hoja1'!$N$5:$N$9</c:f>
              <c:strCache>
                <c:ptCount val="5"/>
                <c:pt idx="0">
                  <c:v>Tangibilidad</c:v>
                </c:pt>
                <c:pt idx="1">
                  <c:v>Fiabilidad</c:v>
                </c:pt>
                <c:pt idx="2">
                  <c:v>Capacidad de respuesta</c:v>
                </c:pt>
                <c:pt idx="3">
                  <c:v>Seguridad</c:v>
                </c:pt>
                <c:pt idx="4">
                  <c:v>Empatía</c:v>
                </c:pt>
              </c:strCache>
            </c:strRef>
          </c:cat>
          <c:val>
            <c:numRef>
              <c:f>'[BRECHAS DE CALIDAD.xlsx]Hoja1'!$O$5:$O$9</c:f>
              <c:numCache>
                <c:formatCode>General</c:formatCode>
                <c:ptCount val="5"/>
                <c:pt idx="0">
                  <c:v>16.48</c:v>
                </c:pt>
                <c:pt idx="1">
                  <c:v>19.059999999999999</c:v>
                </c:pt>
                <c:pt idx="2">
                  <c:v>16.45</c:v>
                </c:pt>
                <c:pt idx="3">
                  <c:v>16.55</c:v>
                </c:pt>
                <c:pt idx="4">
                  <c:v>24.67</c:v>
                </c:pt>
              </c:numCache>
            </c:numRef>
          </c:val>
          <c:extLst>
            <c:ext xmlns:c16="http://schemas.microsoft.com/office/drawing/2014/chart" uri="{C3380CC4-5D6E-409C-BE32-E72D297353CC}">
              <c16:uniqueId val="{00000000-2CA8-472A-8446-953EA92897DC}"/>
            </c:ext>
          </c:extLst>
        </c:ser>
        <c:ser>
          <c:idx val="1"/>
          <c:order val="1"/>
          <c:tx>
            <c:strRef>
              <c:f>'[BRECHAS DE CALIDAD.xlsx]Hoja1'!$P$4</c:f>
              <c:strCache>
                <c:ptCount val="1"/>
                <c:pt idx="0">
                  <c:v>Farmacias Independientes</c:v>
                </c:pt>
              </c:strCache>
            </c:strRef>
          </c:tx>
          <c:spPr>
            <a:ln w="28575" cap="rnd">
              <a:solidFill>
                <a:schemeClr val="accent5"/>
              </a:solidFill>
              <a:round/>
            </a:ln>
            <a:effectLst/>
          </c:spPr>
          <c:marker>
            <c:symbol val="none"/>
          </c:marker>
          <c:cat>
            <c:strRef>
              <c:f>'[BRECHAS DE CALIDAD.xlsx]Hoja1'!$N$5:$N$9</c:f>
              <c:strCache>
                <c:ptCount val="5"/>
                <c:pt idx="0">
                  <c:v>Tangibilidad</c:v>
                </c:pt>
                <c:pt idx="1">
                  <c:v>Fiabilidad</c:v>
                </c:pt>
                <c:pt idx="2">
                  <c:v>Capacidad de respuesta</c:v>
                </c:pt>
                <c:pt idx="3">
                  <c:v>Seguridad</c:v>
                </c:pt>
                <c:pt idx="4">
                  <c:v>Empatía</c:v>
                </c:pt>
              </c:strCache>
            </c:strRef>
          </c:cat>
          <c:val>
            <c:numRef>
              <c:f>'[BRECHAS DE CALIDAD.xlsx]Hoja1'!$P$5:$P$9</c:f>
              <c:numCache>
                <c:formatCode>General</c:formatCode>
                <c:ptCount val="5"/>
                <c:pt idx="0">
                  <c:v>12.54</c:v>
                </c:pt>
                <c:pt idx="1">
                  <c:v>15.21</c:v>
                </c:pt>
                <c:pt idx="2">
                  <c:v>12.34</c:v>
                </c:pt>
                <c:pt idx="3">
                  <c:v>12</c:v>
                </c:pt>
                <c:pt idx="4">
                  <c:v>18.920000000000002</c:v>
                </c:pt>
              </c:numCache>
            </c:numRef>
          </c:val>
          <c:extLst>
            <c:ext xmlns:c16="http://schemas.microsoft.com/office/drawing/2014/chart" uri="{C3380CC4-5D6E-409C-BE32-E72D297353CC}">
              <c16:uniqueId val="{00000001-2CA8-472A-8446-953EA92897DC}"/>
            </c:ext>
          </c:extLst>
        </c:ser>
        <c:dLbls>
          <c:showLegendKey val="0"/>
          <c:showVal val="0"/>
          <c:showCatName val="0"/>
          <c:showSerName val="0"/>
          <c:showPercent val="0"/>
          <c:showBubbleSize val="0"/>
        </c:dLbls>
        <c:axId val="1831639936"/>
        <c:axId val="1831640480"/>
      </c:radarChart>
      <c:catAx>
        <c:axId val="1831639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831640480"/>
        <c:crosses val="autoZero"/>
        <c:auto val="1"/>
        <c:lblAlgn val="ctr"/>
        <c:lblOffset val="100"/>
        <c:noMultiLvlLbl val="0"/>
      </c:catAx>
      <c:valAx>
        <c:axId val="1831640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8316399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F6809FB-460F-4FBF-A26D-8719E39C7905}" type="doc">
      <dgm:prSet loTypeId="urn:microsoft.com/office/officeart/2005/8/layout/venn1" loCatId="relationship" qsTypeId="urn:microsoft.com/office/officeart/2005/8/quickstyle/simple1" qsCatId="simple" csTypeId="urn:microsoft.com/office/officeart/2005/8/colors/accent1_2" csCatId="accent1" phldr="1"/>
      <dgm:spPr/>
      <dgm:t>
        <a:bodyPr/>
        <a:lstStyle/>
        <a:p>
          <a:endParaRPr lang="es-EC"/>
        </a:p>
      </dgm:t>
    </dgm:pt>
    <dgm:pt modelId="{BD623EAA-0863-4CFA-9FA6-42A2D70BE09C}">
      <dgm:prSet custT="1"/>
      <dgm:spPr/>
      <dgm:t>
        <a:bodyPr/>
        <a:lstStyle/>
        <a:p>
          <a:pPr rtl="0"/>
          <a:r>
            <a:rPr lang="es-EC" sz="1500" dirty="0">
              <a:latin typeface="Arial" panose="020B0604020202020204" pitchFamily="34" charset="0"/>
              <a:cs typeface="Arial" panose="020B0604020202020204" pitchFamily="34" charset="0"/>
            </a:rPr>
            <a:t>Pretende analizar la calidad en el servicio y la satisfacción del cliente. </a:t>
          </a:r>
        </a:p>
      </dgm:t>
    </dgm:pt>
    <dgm:pt modelId="{B555AF20-C75D-467C-85DC-19E63E754486}" type="parTrans" cxnId="{6565FACD-608B-4707-B11D-AE2CE19E56EE}">
      <dgm:prSet/>
      <dgm:spPr/>
      <dgm:t>
        <a:bodyPr/>
        <a:lstStyle/>
        <a:p>
          <a:endParaRPr lang="es-EC"/>
        </a:p>
      </dgm:t>
    </dgm:pt>
    <dgm:pt modelId="{205EA4D2-2AD8-496D-A60B-FA345EE2234E}" type="sibTrans" cxnId="{6565FACD-608B-4707-B11D-AE2CE19E56EE}">
      <dgm:prSet/>
      <dgm:spPr/>
      <dgm:t>
        <a:bodyPr/>
        <a:lstStyle/>
        <a:p>
          <a:endParaRPr lang="es-EC"/>
        </a:p>
      </dgm:t>
    </dgm:pt>
    <dgm:pt modelId="{CEFF5A1E-A7F0-4E85-8C3B-73107F758F7A}">
      <dgm:prSet custT="1"/>
      <dgm:spPr/>
      <dgm:t>
        <a:bodyPr/>
        <a:lstStyle/>
        <a:p>
          <a:pPr rtl="0"/>
          <a:r>
            <a:rPr lang="es-EC" sz="1500" dirty="0">
              <a:latin typeface="Arial" panose="020B0604020202020204" pitchFamily="34" charset="0"/>
              <a:cs typeface="Arial" panose="020B0604020202020204" pitchFamily="34" charset="0"/>
            </a:rPr>
            <a:t>El problema de la calidad del servicio y la satisfacción del cliente son los aspectos mas comunes.</a:t>
          </a:r>
        </a:p>
      </dgm:t>
    </dgm:pt>
    <dgm:pt modelId="{2BA96C57-2DFA-4007-AF5C-956A2EB1D2DE}" type="parTrans" cxnId="{56E08749-4684-44A0-AD58-B1C8446D15D5}">
      <dgm:prSet/>
      <dgm:spPr/>
      <dgm:t>
        <a:bodyPr/>
        <a:lstStyle/>
        <a:p>
          <a:endParaRPr lang="es-EC"/>
        </a:p>
      </dgm:t>
    </dgm:pt>
    <dgm:pt modelId="{54710D51-9BED-4B6F-B1F9-B457983FA298}" type="sibTrans" cxnId="{56E08749-4684-44A0-AD58-B1C8446D15D5}">
      <dgm:prSet/>
      <dgm:spPr/>
      <dgm:t>
        <a:bodyPr/>
        <a:lstStyle/>
        <a:p>
          <a:endParaRPr lang="es-EC"/>
        </a:p>
      </dgm:t>
    </dgm:pt>
    <dgm:pt modelId="{A357634D-6660-44FC-88F2-F2385C5D8D19}">
      <dgm:prSet custT="1"/>
      <dgm:spPr/>
      <dgm:t>
        <a:bodyPr/>
        <a:lstStyle/>
        <a:p>
          <a:pPr rtl="0"/>
          <a:r>
            <a:rPr lang="es-EC" sz="1500" dirty="0">
              <a:latin typeface="Arial" panose="020B0604020202020204" pitchFamily="34" charset="0"/>
              <a:cs typeface="Arial" panose="020B0604020202020204" pitchFamily="34" charset="0"/>
            </a:rPr>
            <a:t>Permita identificar de manera específica aquellas debilidades que se presentan en dichas empresas.</a:t>
          </a:r>
        </a:p>
      </dgm:t>
    </dgm:pt>
    <dgm:pt modelId="{374A254E-6FFE-4348-9EA8-980E3DBFF886}" type="parTrans" cxnId="{9929B8E4-C897-4E67-AC8E-E916A25921BC}">
      <dgm:prSet/>
      <dgm:spPr/>
      <dgm:t>
        <a:bodyPr/>
        <a:lstStyle/>
        <a:p>
          <a:endParaRPr lang="es-EC"/>
        </a:p>
      </dgm:t>
    </dgm:pt>
    <dgm:pt modelId="{E3DFE712-D136-453C-8325-CD4EDA7552E6}" type="sibTrans" cxnId="{9929B8E4-C897-4E67-AC8E-E916A25921BC}">
      <dgm:prSet/>
      <dgm:spPr/>
      <dgm:t>
        <a:bodyPr/>
        <a:lstStyle/>
        <a:p>
          <a:endParaRPr lang="es-EC"/>
        </a:p>
      </dgm:t>
    </dgm:pt>
    <dgm:pt modelId="{D21E62FD-36BA-4108-85F8-6EBD3563BB11}" type="pres">
      <dgm:prSet presAssocID="{7F6809FB-460F-4FBF-A26D-8719E39C7905}" presName="compositeShape" presStyleCnt="0">
        <dgm:presLayoutVars>
          <dgm:chMax val="7"/>
          <dgm:dir/>
          <dgm:resizeHandles val="exact"/>
        </dgm:presLayoutVars>
      </dgm:prSet>
      <dgm:spPr/>
    </dgm:pt>
    <dgm:pt modelId="{9D5CEB96-3B3C-48DA-A840-745E5963340D}" type="pres">
      <dgm:prSet presAssocID="{BD623EAA-0863-4CFA-9FA6-42A2D70BE09C}" presName="circ1" presStyleLbl="vennNode1" presStyleIdx="0" presStyleCnt="3"/>
      <dgm:spPr/>
    </dgm:pt>
    <dgm:pt modelId="{B765EBD3-E9E0-46C8-9026-EF2FDA289119}" type="pres">
      <dgm:prSet presAssocID="{BD623EAA-0863-4CFA-9FA6-42A2D70BE09C}" presName="circ1Tx" presStyleLbl="revTx" presStyleIdx="0" presStyleCnt="0">
        <dgm:presLayoutVars>
          <dgm:chMax val="0"/>
          <dgm:chPref val="0"/>
          <dgm:bulletEnabled val="1"/>
        </dgm:presLayoutVars>
      </dgm:prSet>
      <dgm:spPr/>
    </dgm:pt>
    <dgm:pt modelId="{EA7DDADD-ECDC-46F9-B9D3-76857E5D53FF}" type="pres">
      <dgm:prSet presAssocID="{CEFF5A1E-A7F0-4E85-8C3B-73107F758F7A}" presName="circ2" presStyleLbl="vennNode1" presStyleIdx="1" presStyleCnt="3"/>
      <dgm:spPr/>
    </dgm:pt>
    <dgm:pt modelId="{495ACA6B-650A-4AE8-A0FE-B8552D7D5136}" type="pres">
      <dgm:prSet presAssocID="{CEFF5A1E-A7F0-4E85-8C3B-73107F758F7A}" presName="circ2Tx" presStyleLbl="revTx" presStyleIdx="0" presStyleCnt="0">
        <dgm:presLayoutVars>
          <dgm:chMax val="0"/>
          <dgm:chPref val="0"/>
          <dgm:bulletEnabled val="1"/>
        </dgm:presLayoutVars>
      </dgm:prSet>
      <dgm:spPr/>
    </dgm:pt>
    <dgm:pt modelId="{4397606A-5FB7-409C-B81D-C90F47E28761}" type="pres">
      <dgm:prSet presAssocID="{A357634D-6660-44FC-88F2-F2385C5D8D19}" presName="circ3" presStyleLbl="vennNode1" presStyleIdx="2" presStyleCnt="3"/>
      <dgm:spPr/>
    </dgm:pt>
    <dgm:pt modelId="{ED90689F-DD3F-4442-AC32-73DB828ED5D9}" type="pres">
      <dgm:prSet presAssocID="{A357634D-6660-44FC-88F2-F2385C5D8D19}" presName="circ3Tx" presStyleLbl="revTx" presStyleIdx="0" presStyleCnt="0">
        <dgm:presLayoutVars>
          <dgm:chMax val="0"/>
          <dgm:chPref val="0"/>
          <dgm:bulletEnabled val="1"/>
        </dgm:presLayoutVars>
      </dgm:prSet>
      <dgm:spPr/>
    </dgm:pt>
  </dgm:ptLst>
  <dgm:cxnLst>
    <dgm:cxn modelId="{6A5F2911-F435-4C71-912F-ACBC57B429AF}" type="presOf" srcId="{A357634D-6660-44FC-88F2-F2385C5D8D19}" destId="{ED90689F-DD3F-4442-AC32-73DB828ED5D9}" srcOrd="1" destOrd="0" presId="urn:microsoft.com/office/officeart/2005/8/layout/venn1"/>
    <dgm:cxn modelId="{D046482D-E455-4835-A902-863BAFB0D426}" type="presOf" srcId="{7F6809FB-460F-4FBF-A26D-8719E39C7905}" destId="{D21E62FD-36BA-4108-85F8-6EBD3563BB11}" srcOrd="0" destOrd="0" presId="urn:microsoft.com/office/officeart/2005/8/layout/venn1"/>
    <dgm:cxn modelId="{28CAEF33-B916-4F80-AA26-6EC7DF6C8962}" type="presOf" srcId="{A357634D-6660-44FC-88F2-F2385C5D8D19}" destId="{4397606A-5FB7-409C-B81D-C90F47E28761}" srcOrd="0" destOrd="0" presId="urn:microsoft.com/office/officeart/2005/8/layout/venn1"/>
    <dgm:cxn modelId="{56E08749-4684-44A0-AD58-B1C8446D15D5}" srcId="{7F6809FB-460F-4FBF-A26D-8719E39C7905}" destId="{CEFF5A1E-A7F0-4E85-8C3B-73107F758F7A}" srcOrd="1" destOrd="0" parTransId="{2BA96C57-2DFA-4007-AF5C-956A2EB1D2DE}" sibTransId="{54710D51-9BED-4B6F-B1F9-B457983FA298}"/>
    <dgm:cxn modelId="{C4CDE785-3704-4DB1-8A87-489CC7C187E4}" type="presOf" srcId="{CEFF5A1E-A7F0-4E85-8C3B-73107F758F7A}" destId="{EA7DDADD-ECDC-46F9-B9D3-76857E5D53FF}" srcOrd="0" destOrd="0" presId="urn:microsoft.com/office/officeart/2005/8/layout/venn1"/>
    <dgm:cxn modelId="{25A76C8A-9FBF-417D-8235-03B862B8991A}" type="presOf" srcId="{CEFF5A1E-A7F0-4E85-8C3B-73107F758F7A}" destId="{495ACA6B-650A-4AE8-A0FE-B8552D7D5136}" srcOrd="1" destOrd="0" presId="urn:microsoft.com/office/officeart/2005/8/layout/venn1"/>
    <dgm:cxn modelId="{6565FACD-608B-4707-B11D-AE2CE19E56EE}" srcId="{7F6809FB-460F-4FBF-A26D-8719E39C7905}" destId="{BD623EAA-0863-4CFA-9FA6-42A2D70BE09C}" srcOrd="0" destOrd="0" parTransId="{B555AF20-C75D-467C-85DC-19E63E754486}" sibTransId="{205EA4D2-2AD8-496D-A60B-FA345EE2234E}"/>
    <dgm:cxn modelId="{0D6DCAE3-5551-422A-85B3-64F2B91994D7}" type="presOf" srcId="{BD623EAA-0863-4CFA-9FA6-42A2D70BE09C}" destId="{9D5CEB96-3B3C-48DA-A840-745E5963340D}" srcOrd="0" destOrd="0" presId="urn:microsoft.com/office/officeart/2005/8/layout/venn1"/>
    <dgm:cxn modelId="{9929B8E4-C897-4E67-AC8E-E916A25921BC}" srcId="{7F6809FB-460F-4FBF-A26D-8719E39C7905}" destId="{A357634D-6660-44FC-88F2-F2385C5D8D19}" srcOrd="2" destOrd="0" parTransId="{374A254E-6FFE-4348-9EA8-980E3DBFF886}" sibTransId="{E3DFE712-D136-453C-8325-CD4EDA7552E6}"/>
    <dgm:cxn modelId="{B89A64F3-AEE6-40AD-8B9C-D77CE2D8D556}" type="presOf" srcId="{BD623EAA-0863-4CFA-9FA6-42A2D70BE09C}" destId="{B765EBD3-E9E0-46C8-9026-EF2FDA289119}" srcOrd="1" destOrd="0" presId="urn:microsoft.com/office/officeart/2005/8/layout/venn1"/>
    <dgm:cxn modelId="{DD156994-6760-4123-8693-3D36BE3277E0}" type="presParOf" srcId="{D21E62FD-36BA-4108-85F8-6EBD3563BB11}" destId="{9D5CEB96-3B3C-48DA-A840-745E5963340D}" srcOrd="0" destOrd="0" presId="urn:microsoft.com/office/officeart/2005/8/layout/venn1"/>
    <dgm:cxn modelId="{5F69E5B8-DAFA-456C-A73D-AD2C17ABB60E}" type="presParOf" srcId="{D21E62FD-36BA-4108-85F8-6EBD3563BB11}" destId="{B765EBD3-E9E0-46C8-9026-EF2FDA289119}" srcOrd="1" destOrd="0" presId="urn:microsoft.com/office/officeart/2005/8/layout/venn1"/>
    <dgm:cxn modelId="{7B0DA6A4-6962-4C55-B329-F8241A49F8D1}" type="presParOf" srcId="{D21E62FD-36BA-4108-85F8-6EBD3563BB11}" destId="{EA7DDADD-ECDC-46F9-B9D3-76857E5D53FF}" srcOrd="2" destOrd="0" presId="urn:microsoft.com/office/officeart/2005/8/layout/venn1"/>
    <dgm:cxn modelId="{89FB3759-37EE-4A47-80DE-7022F26BD1A6}" type="presParOf" srcId="{D21E62FD-36BA-4108-85F8-6EBD3563BB11}" destId="{495ACA6B-650A-4AE8-A0FE-B8552D7D5136}" srcOrd="3" destOrd="0" presId="urn:microsoft.com/office/officeart/2005/8/layout/venn1"/>
    <dgm:cxn modelId="{1511A31C-0C02-441B-AA7B-20CAE1A8FAF0}" type="presParOf" srcId="{D21E62FD-36BA-4108-85F8-6EBD3563BB11}" destId="{4397606A-5FB7-409C-B81D-C90F47E28761}" srcOrd="4" destOrd="0" presId="urn:microsoft.com/office/officeart/2005/8/layout/venn1"/>
    <dgm:cxn modelId="{C4C4AD74-1386-416B-8A66-E0A294A373F6}" type="presParOf" srcId="{D21E62FD-36BA-4108-85F8-6EBD3563BB11}" destId="{ED90689F-DD3F-4442-AC32-73DB828ED5D9}"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A98B260-E406-4494-8D68-7BE2BA9C5D94}"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es-EC"/>
        </a:p>
      </dgm:t>
    </dgm:pt>
    <dgm:pt modelId="{98A6B6F4-84E9-4BEA-A0F6-FBDFA23853ED}">
      <dgm:prSet phldrT="[Texto]"/>
      <dgm:spPr/>
      <dgm:t>
        <a:bodyPr/>
        <a:lstStyle/>
        <a:p>
          <a:r>
            <a:rPr lang="es-EC" dirty="0"/>
            <a:t>Diseño del instrumento</a:t>
          </a:r>
        </a:p>
      </dgm:t>
    </dgm:pt>
    <dgm:pt modelId="{002AC52E-8FD4-4910-BE60-253754EFCEE0}" type="parTrans" cxnId="{F2C4B351-171B-4C36-A05B-0D279DFE961D}">
      <dgm:prSet/>
      <dgm:spPr/>
      <dgm:t>
        <a:bodyPr/>
        <a:lstStyle/>
        <a:p>
          <a:endParaRPr lang="es-EC"/>
        </a:p>
      </dgm:t>
    </dgm:pt>
    <dgm:pt modelId="{E06B42A3-931A-4A52-94D3-F25126975876}" type="sibTrans" cxnId="{F2C4B351-171B-4C36-A05B-0D279DFE961D}">
      <dgm:prSet/>
      <dgm:spPr/>
      <dgm:t>
        <a:bodyPr/>
        <a:lstStyle/>
        <a:p>
          <a:endParaRPr lang="es-EC"/>
        </a:p>
      </dgm:t>
    </dgm:pt>
    <dgm:pt modelId="{09FB949E-EA68-49A2-B805-6CA0B5EF46B8}">
      <dgm:prSet phldrT="[Texto]"/>
      <dgm:spPr/>
      <dgm:t>
        <a:bodyPr/>
        <a:lstStyle/>
        <a:p>
          <a:r>
            <a:rPr lang="es-EC" dirty="0">
              <a:latin typeface="Arial "/>
            </a:rPr>
            <a:t>Factores</a:t>
          </a:r>
        </a:p>
      </dgm:t>
    </dgm:pt>
    <dgm:pt modelId="{1D73BD78-0093-451E-A89F-8424C3421175}" type="parTrans" cxnId="{EF22030D-7F13-43BC-A562-8E60A9C0DF51}">
      <dgm:prSet/>
      <dgm:spPr/>
      <dgm:t>
        <a:bodyPr/>
        <a:lstStyle/>
        <a:p>
          <a:endParaRPr lang="es-EC"/>
        </a:p>
      </dgm:t>
    </dgm:pt>
    <dgm:pt modelId="{738D662A-3428-4A2B-A6DD-16B2F97CA15E}" type="sibTrans" cxnId="{EF22030D-7F13-43BC-A562-8E60A9C0DF51}">
      <dgm:prSet/>
      <dgm:spPr/>
      <dgm:t>
        <a:bodyPr/>
        <a:lstStyle/>
        <a:p>
          <a:endParaRPr lang="es-EC"/>
        </a:p>
      </dgm:t>
    </dgm:pt>
    <dgm:pt modelId="{21598A7B-579E-41F3-AAD4-75465234E854}">
      <dgm:prSet phldrT="[Texto]"/>
      <dgm:spPr/>
      <dgm:t>
        <a:bodyPr/>
        <a:lstStyle/>
        <a:p>
          <a:r>
            <a:rPr lang="es-EC" dirty="0">
              <a:latin typeface="Arial" panose="020B0604020202020204" pitchFamily="34" charset="0"/>
              <a:cs typeface="Arial" panose="020B0604020202020204" pitchFamily="34" charset="0"/>
            </a:rPr>
            <a:t>Variables de investigación.</a:t>
          </a:r>
          <a:endParaRPr lang="es-EC" dirty="0"/>
        </a:p>
      </dgm:t>
    </dgm:pt>
    <dgm:pt modelId="{ED0A5517-7FF8-4A60-AF67-CD6D479194FB}" type="parTrans" cxnId="{5B5FA202-F818-41C4-B991-5E236CBDF82E}">
      <dgm:prSet/>
      <dgm:spPr/>
      <dgm:t>
        <a:bodyPr/>
        <a:lstStyle/>
        <a:p>
          <a:endParaRPr lang="es-EC"/>
        </a:p>
      </dgm:t>
    </dgm:pt>
    <dgm:pt modelId="{DAFE79F2-8540-4564-8634-D8A268F3AF81}" type="sibTrans" cxnId="{5B5FA202-F818-41C4-B991-5E236CBDF82E}">
      <dgm:prSet/>
      <dgm:spPr/>
      <dgm:t>
        <a:bodyPr/>
        <a:lstStyle/>
        <a:p>
          <a:endParaRPr lang="es-EC"/>
        </a:p>
      </dgm:t>
    </dgm:pt>
    <dgm:pt modelId="{836F2764-A88F-4B0B-881A-4FBF9051D018}">
      <dgm:prSet/>
      <dgm:spPr/>
      <dgm:t>
        <a:bodyPr/>
        <a:lstStyle/>
        <a:p>
          <a:r>
            <a:rPr lang="es-EC" dirty="0">
              <a:latin typeface="Arial" panose="020B0604020202020204" pitchFamily="34" charset="0"/>
              <a:cs typeface="Arial" panose="020B0604020202020204" pitchFamily="34" charset="0"/>
            </a:rPr>
            <a:t>Dimensiones relacionadas a las variables tales como</a:t>
          </a:r>
        </a:p>
      </dgm:t>
    </dgm:pt>
    <dgm:pt modelId="{9377DCDC-3C76-486F-83C5-872068514B5C}" type="parTrans" cxnId="{52768D09-3278-4CF9-8DCA-BF9AE9EF66E1}">
      <dgm:prSet/>
      <dgm:spPr/>
      <dgm:t>
        <a:bodyPr/>
        <a:lstStyle/>
        <a:p>
          <a:endParaRPr lang="es-EC"/>
        </a:p>
      </dgm:t>
    </dgm:pt>
    <dgm:pt modelId="{2DB64419-50A0-4666-BFDF-28F4136A4258}" type="sibTrans" cxnId="{52768D09-3278-4CF9-8DCA-BF9AE9EF66E1}">
      <dgm:prSet/>
      <dgm:spPr/>
      <dgm:t>
        <a:bodyPr/>
        <a:lstStyle/>
        <a:p>
          <a:endParaRPr lang="es-EC"/>
        </a:p>
      </dgm:t>
    </dgm:pt>
    <dgm:pt modelId="{AEE16967-FDBA-4E67-8078-D7C46F8064F5}">
      <dgm:prSet/>
      <dgm:spPr/>
      <dgm:t>
        <a:bodyPr/>
        <a:lstStyle/>
        <a:p>
          <a:r>
            <a:rPr lang="es-EC" dirty="0">
              <a:latin typeface="Arial" panose="020B0604020202020204" pitchFamily="34" charset="0"/>
              <a:cs typeface="Arial" panose="020B0604020202020204" pitchFamily="34" charset="0"/>
            </a:rPr>
            <a:t>Modelo teórico</a:t>
          </a:r>
        </a:p>
      </dgm:t>
    </dgm:pt>
    <dgm:pt modelId="{E54ABAA2-D10E-4659-8E09-1984DA9EB722}" type="parTrans" cxnId="{096197AA-C660-4BCA-8442-B734A1B51274}">
      <dgm:prSet/>
      <dgm:spPr/>
      <dgm:t>
        <a:bodyPr/>
        <a:lstStyle/>
        <a:p>
          <a:endParaRPr lang="es-EC"/>
        </a:p>
      </dgm:t>
    </dgm:pt>
    <dgm:pt modelId="{18DE947C-24FA-4503-A724-3507BE9AEB36}" type="sibTrans" cxnId="{096197AA-C660-4BCA-8442-B734A1B51274}">
      <dgm:prSet/>
      <dgm:spPr/>
      <dgm:t>
        <a:bodyPr/>
        <a:lstStyle/>
        <a:p>
          <a:endParaRPr lang="es-EC"/>
        </a:p>
      </dgm:t>
    </dgm:pt>
    <dgm:pt modelId="{344970B8-1FA5-4BE1-9476-1938ABEF6E11}">
      <dgm:prSet/>
      <dgm:spPr/>
      <dgm:t>
        <a:bodyPr/>
        <a:lstStyle/>
        <a:p>
          <a:r>
            <a:rPr lang="es-EC" dirty="0">
              <a:latin typeface="Arial" panose="020B0604020202020204" pitchFamily="34" charset="0"/>
              <a:cs typeface="Arial" panose="020B0604020202020204" pitchFamily="34" charset="0"/>
            </a:rPr>
            <a:t>El instrumento está compuesto por 23 preguntas de selección múltiple, en escala del 1 al 5.</a:t>
          </a:r>
        </a:p>
      </dgm:t>
    </dgm:pt>
    <dgm:pt modelId="{AC462734-F7B7-4653-9D36-F9D704C140FF}" type="parTrans" cxnId="{8078E31E-37F4-4B73-9BDE-F346848656DF}">
      <dgm:prSet/>
      <dgm:spPr/>
      <dgm:t>
        <a:bodyPr/>
        <a:lstStyle/>
        <a:p>
          <a:endParaRPr lang="es-EC"/>
        </a:p>
      </dgm:t>
    </dgm:pt>
    <dgm:pt modelId="{43B293F1-C0CB-4E6B-ABF5-6101C3EBA4A9}" type="sibTrans" cxnId="{8078E31E-37F4-4B73-9BDE-F346848656DF}">
      <dgm:prSet/>
      <dgm:spPr/>
      <dgm:t>
        <a:bodyPr/>
        <a:lstStyle/>
        <a:p>
          <a:endParaRPr lang="es-EC"/>
        </a:p>
      </dgm:t>
    </dgm:pt>
    <dgm:pt modelId="{91E5C0F9-C9B7-4A63-880E-449E642B8326}" type="pres">
      <dgm:prSet presAssocID="{3A98B260-E406-4494-8D68-7BE2BA9C5D94}" presName="Name0" presStyleCnt="0">
        <dgm:presLayoutVars>
          <dgm:chMax/>
          <dgm:chPref/>
          <dgm:dir/>
          <dgm:animLvl val="lvl"/>
        </dgm:presLayoutVars>
      </dgm:prSet>
      <dgm:spPr/>
    </dgm:pt>
    <dgm:pt modelId="{47D4AB25-CF50-4C60-B575-2CA6B58FF3EE}" type="pres">
      <dgm:prSet presAssocID="{98A6B6F4-84E9-4BEA-A0F6-FBDFA23853ED}" presName="composite" presStyleCnt="0"/>
      <dgm:spPr/>
    </dgm:pt>
    <dgm:pt modelId="{2A91F048-870E-409B-8967-ED1564E6A0CD}" type="pres">
      <dgm:prSet presAssocID="{98A6B6F4-84E9-4BEA-A0F6-FBDFA23853ED}" presName="Parent1" presStyleLbl="node1" presStyleIdx="0" presStyleCnt="2" custLinFactNeighborX="-69982" custLinFactNeighborY="516">
        <dgm:presLayoutVars>
          <dgm:chMax val="1"/>
          <dgm:chPref val="1"/>
          <dgm:bulletEnabled val="1"/>
        </dgm:presLayoutVars>
      </dgm:prSet>
      <dgm:spPr/>
    </dgm:pt>
    <dgm:pt modelId="{63BF13D3-7444-43F6-8CCE-4E7918CC6FBB}" type="pres">
      <dgm:prSet presAssocID="{98A6B6F4-84E9-4BEA-A0F6-FBDFA23853ED}" presName="Childtext1" presStyleLbl="revTx" presStyleIdx="0" presStyleCnt="1" custScaleX="190094" custScaleY="122615" custLinFactNeighborX="77658" custLinFactNeighborY="-7991">
        <dgm:presLayoutVars>
          <dgm:chMax val="0"/>
          <dgm:chPref val="0"/>
          <dgm:bulletEnabled val="1"/>
        </dgm:presLayoutVars>
      </dgm:prSet>
      <dgm:spPr/>
    </dgm:pt>
    <dgm:pt modelId="{99FB1D99-DA91-4928-B4AE-1EF240DB10A2}" type="pres">
      <dgm:prSet presAssocID="{98A6B6F4-84E9-4BEA-A0F6-FBDFA23853ED}" presName="BalanceSpacing" presStyleCnt="0"/>
      <dgm:spPr/>
    </dgm:pt>
    <dgm:pt modelId="{C6FEF991-46EB-4B1E-8367-A2BE6A30485D}" type="pres">
      <dgm:prSet presAssocID="{98A6B6F4-84E9-4BEA-A0F6-FBDFA23853ED}" presName="BalanceSpacing1" presStyleCnt="0"/>
      <dgm:spPr/>
    </dgm:pt>
    <dgm:pt modelId="{21367B43-A257-4439-9791-B8ACCB79F428}" type="pres">
      <dgm:prSet presAssocID="{E06B42A3-931A-4A52-94D3-F25126975876}" presName="Accent1Text" presStyleLbl="node1" presStyleIdx="1" presStyleCnt="2" custLinFactNeighborX="-59611" custLinFactNeighborY="-3096"/>
      <dgm:spPr/>
    </dgm:pt>
  </dgm:ptLst>
  <dgm:cxnLst>
    <dgm:cxn modelId="{5B5FA202-F818-41C4-B991-5E236CBDF82E}" srcId="{98A6B6F4-84E9-4BEA-A0F6-FBDFA23853ED}" destId="{21598A7B-579E-41F3-AAD4-75465234E854}" srcOrd="1" destOrd="0" parTransId="{ED0A5517-7FF8-4A60-AF67-CD6D479194FB}" sibTransId="{DAFE79F2-8540-4564-8634-D8A268F3AF81}"/>
    <dgm:cxn modelId="{6CAECE03-E3A5-4119-BA94-0EC865FBBF91}" type="presOf" srcId="{21598A7B-579E-41F3-AAD4-75465234E854}" destId="{63BF13D3-7444-43F6-8CCE-4E7918CC6FBB}" srcOrd="0" destOrd="1" presId="urn:microsoft.com/office/officeart/2008/layout/AlternatingHexagons"/>
    <dgm:cxn modelId="{52768D09-3278-4CF9-8DCA-BF9AE9EF66E1}" srcId="{98A6B6F4-84E9-4BEA-A0F6-FBDFA23853ED}" destId="{836F2764-A88F-4B0B-881A-4FBF9051D018}" srcOrd="2" destOrd="0" parTransId="{9377DCDC-3C76-486F-83C5-872068514B5C}" sibTransId="{2DB64419-50A0-4666-BFDF-28F4136A4258}"/>
    <dgm:cxn modelId="{EF22030D-7F13-43BC-A562-8E60A9C0DF51}" srcId="{98A6B6F4-84E9-4BEA-A0F6-FBDFA23853ED}" destId="{09FB949E-EA68-49A2-B805-6CA0B5EF46B8}" srcOrd="0" destOrd="0" parTransId="{1D73BD78-0093-451E-A89F-8424C3421175}" sibTransId="{738D662A-3428-4A2B-A6DD-16B2F97CA15E}"/>
    <dgm:cxn modelId="{A4797914-603A-493C-ACDE-C8F46EF92D68}" type="presOf" srcId="{E06B42A3-931A-4A52-94D3-F25126975876}" destId="{21367B43-A257-4439-9791-B8ACCB79F428}" srcOrd="0" destOrd="0" presId="urn:microsoft.com/office/officeart/2008/layout/AlternatingHexagons"/>
    <dgm:cxn modelId="{8078E31E-37F4-4B73-9BDE-F346848656DF}" srcId="{98A6B6F4-84E9-4BEA-A0F6-FBDFA23853ED}" destId="{344970B8-1FA5-4BE1-9476-1938ABEF6E11}" srcOrd="4" destOrd="0" parTransId="{AC462734-F7B7-4653-9D36-F9D704C140FF}" sibTransId="{43B293F1-C0CB-4E6B-ABF5-6101C3EBA4A9}"/>
    <dgm:cxn modelId="{92824A4B-86E6-4A5B-91B3-48E9CAB6D6C2}" type="presOf" srcId="{836F2764-A88F-4B0B-881A-4FBF9051D018}" destId="{63BF13D3-7444-43F6-8CCE-4E7918CC6FBB}" srcOrd="0" destOrd="2" presId="urn:microsoft.com/office/officeart/2008/layout/AlternatingHexagons"/>
    <dgm:cxn modelId="{F2C4B351-171B-4C36-A05B-0D279DFE961D}" srcId="{3A98B260-E406-4494-8D68-7BE2BA9C5D94}" destId="{98A6B6F4-84E9-4BEA-A0F6-FBDFA23853ED}" srcOrd="0" destOrd="0" parTransId="{002AC52E-8FD4-4910-BE60-253754EFCEE0}" sibTransId="{E06B42A3-931A-4A52-94D3-F25126975876}"/>
    <dgm:cxn modelId="{FF4FD054-D47F-4763-94E8-DF0A3A1D00E0}" type="presOf" srcId="{AEE16967-FDBA-4E67-8078-D7C46F8064F5}" destId="{63BF13D3-7444-43F6-8CCE-4E7918CC6FBB}" srcOrd="0" destOrd="3" presId="urn:microsoft.com/office/officeart/2008/layout/AlternatingHexagons"/>
    <dgm:cxn modelId="{096197AA-C660-4BCA-8442-B734A1B51274}" srcId="{98A6B6F4-84E9-4BEA-A0F6-FBDFA23853ED}" destId="{AEE16967-FDBA-4E67-8078-D7C46F8064F5}" srcOrd="3" destOrd="0" parTransId="{E54ABAA2-D10E-4659-8E09-1984DA9EB722}" sibTransId="{18DE947C-24FA-4503-A724-3507BE9AEB36}"/>
    <dgm:cxn modelId="{403CF4B9-25CA-4CB7-9C14-A5CAD24C6876}" type="presOf" srcId="{344970B8-1FA5-4BE1-9476-1938ABEF6E11}" destId="{63BF13D3-7444-43F6-8CCE-4E7918CC6FBB}" srcOrd="0" destOrd="4" presId="urn:microsoft.com/office/officeart/2008/layout/AlternatingHexagons"/>
    <dgm:cxn modelId="{090FA9C2-8187-4848-B52F-53316857E6DE}" type="presOf" srcId="{3A98B260-E406-4494-8D68-7BE2BA9C5D94}" destId="{91E5C0F9-C9B7-4A63-880E-449E642B8326}" srcOrd="0" destOrd="0" presId="urn:microsoft.com/office/officeart/2008/layout/AlternatingHexagons"/>
    <dgm:cxn modelId="{CFBCD2E5-F556-454C-9C54-36B146A7606A}" type="presOf" srcId="{98A6B6F4-84E9-4BEA-A0F6-FBDFA23853ED}" destId="{2A91F048-870E-409B-8967-ED1564E6A0CD}" srcOrd="0" destOrd="0" presId="urn:microsoft.com/office/officeart/2008/layout/AlternatingHexagons"/>
    <dgm:cxn modelId="{B9764BEF-85DD-4529-97CF-D2D692A40515}" type="presOf" srcId="{09FB949E-EA68-49A2-B805-6CA0B5EF46B8}" destId="{63BF13D3-7444-43F6-8CCE-4E7918CC6FBB}" srcOrd="0" destOrd="0" presId="urn:microsoft.com/office/officeart/2008/layout/AlternatingHexagons"/>
    <dgm:cxn modelId="{D18141EF-6267-49F0-BAB6-41892136E39F}" type="presParOf" srcId="{91E5C0F9-C9B7-4A63-880E-449E642B8326}" destId="{47D4AB25-CF50-4C60-B575-2CA6B58FF3EE}" srcOrd="0" destOrd="0" presId="urn:microsoft.com/office/officeart/2008/layout/AlternatingHexagons"/>
    <dgm:cxn modelId="{A8B8A57F-2BEA-4A1E-8989-A2615CF6BD3F}" type="presParOf" srcId="{47D4AB25-CF50-4C60-B575-2CA6B58FF3EE}" destId="{2A91F048-870E-409B-8967-ED1564E6A0CD}" srcOrd="0" destOrd="0" presId="urn:microsoft.com/office/officeart/2008/layout/AlternatingHexagons"/>
    <dgm:cxn modelId="{9EAC5B32-5999-4797-B49F-6C0B3BF4C87C}" type="presParOf" srcId="{47D4AB25-CF50-4C60-B575-2CA6B58FF3EE}" destId="{63BF13D3-7444-43F6-8CCE-4E7918CC6FBB}" srcOrd="1" destOrd="0" presId="urn:microsoft.com/office/officeart/2008/layout/AlternatingHexagons"/>
    <dgm:cxn modelId="{F3C0F540-C280-4FD0-BA0F-3C066F3F8FBA}" type="presParOf" srcId="{47D4AB25-CF50-4C60-B575-2CA6B58FF3EE}" destId="{99FB1D99-DA91-4928-B4AE-1EF240DB10A2}" srcOrd="2" destOrd="0" presId="urn:microsoft.com/office/officeart/2008/layout/AlternatingHexagons"/>
    <dgm:cxn modelId="{806767C9-64C5-4667-A3C8-E1CDA68485CB}" type="presParOf" srcId="{47D4AB25-CF50-4C60-B575-2CA6B58FF3EE}" destId="{C6FEF991-46EB-4B1E-8367-A2BE6A30485D}" srcOrd="3" destOrd="0" presId="urn:microsoft.com/office/officeart/2008/layout/AlternatingHexagons"/>
    <dgm:cxn modelId="{FDE0673B-AE98-4389-B062-6449EBFD7E63}" type="presParOf" srcId="{47D4AB25-CF50-4C60-B575-2CA6B58FF3EE}" destId="{21367B43-A257-4439-9791-B8ACCB79F428}" srcOrd="4" destOrd="0" presId="urn:microsoft.com/office/officeart/2008/layout/AlternatingHexagons"/>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3FE7F09-5328-444A-9B2C-EDA4A92937F2}"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s-EC"/>
        </a:p>
      </dgm:t>
    </dgm:pt>
    <dgm:pt modelId="{FF37E081-0F8B-44B8-A8D6-4D538790326C}">
      <dgm:prSet/>
      <dgm:spPr/>
      <dgm:t>
        <a:bodyPr/>
        <a:lstStyle/>
        <a:p>
          <a:pPr rtl="0"/>
          <a:r>
            <a:rPr lang="es-EC" dirty="0"/>
            <a:t> </a:t>
          </a:r>
        </a:p>
      </dgm:t>
    </dgm:pt>
    <dgm:pt modelId="{7808B973-4F34-414D-9E8E-BF1360692E16}" type="parTrans" cxnId="{61486D18-7B3D-4623-A027-3BF6BB6365E2}">
      <dgm:prSet/>
      <dgm:spPr/>
      <dgm:t>
        <a:bodyPr/>
        <a:lstStyle/>
        <a:p>
          <a:endParaRPr lang="es-EC"/>
        </a:p>
      </dgm:t>
    </dgm:pt>
    <dgm:pt modelId="{B39057AC-CDAF-4B30-B354-4504B039B84F}" type="sibTrans" cxnId="{61486D18-7B3D-4623-A027-3BF6BB6365E2}">
      <dgm:prSet/>
      <dgm:spPr/>
      <dgm:t>
        <a:bodyPr/>
        <a:lstStyle/>
        <a:p>
          <a:endParaRPr lang="es-EC"/>
        </a:p>
      </dgm:t>
    </dgm:pt>
    <dgm:pt modelId="{50960A63-8BB6-40F1-96E9-3AAA6C214E45}">
      <dgm:prSet/>
      <dgm:spPr/>
      <dgm:t>
        <a:bodyPr/>
        <a:lstStyle/>
        <a:p>
          <a:pPr rtl="0"/>
          <a:r>
            <a:rPr lang="es-EC" dirty="0"/>
            <a:t>Algunos de estos </a:t>
          </a:r>
          <a:r>
            <a:rPr lang="es-419" dirty="0"/>
            <a:t>establecimientos se procede a levantar la información</a:t>
          </a:r>
          <a:r>
            <a:rPr lang="es-EC" dirty="0"/>
            <a:t>, existen 154 farmacias </a:t>
          </a:r>
          <a:r>
            <a:rPr lang="es-419" dirty="0"/>
            <a:t>independientes </a:t>
          </a:r>
          <a:r>
            <a:rPr lang="es-EC" dirty="0"/>
            <a:t>y en Red.</a:t>
          </a:r>
        </a:p>
      </dgm:t>
    </dgm:pt>
    <dgm:pt modelId="{CF00DDDF-61D4-43E5-8FEB-3E4FDB2712C4}" type="parTrans" cxnId="{35F0593D-988E-454A-A375-7D11A6DF411B}">
      <dgm:prSet/>
      <dgm:spPr/>
      <dgm:t>
        <a:bodyPr/>
        <a:lstStyle/>
        <a:p>
          <a:endParaRPr lang="es-EC"/>
        </a:p>
      </dgm:t>
    </dgm:pt>
    <dgm:pt modelId="{DC35E879-35D0-468C-A0C1-A38E1CE1E005}" type="sibTrans" cxnId="{35F0593D-988E-454A-A375-7D11A6DF411B}">
      <dgm:prSet/>
      <dgm:spPr/>
      <dgm:t>
        <a:bodyPr/>
        <a:lstStyle/>
        <a:p>
          <a:endParaRPr lang="es-EC"/>
        </a:p>
      </dgm:t>
    </dgm:pt>
    <dgm:pt modelId="{991D2BB4-91CF-4778-8BC7-B442963879D1}" type="pres">
      <dgm:prSet presAssocID="{13FE7F09-5328-444A-9B2C-EDA4A92937F2}" presName="linearFlow" presStyleCnt="0">
        <dgm:presLayoutVars>
          <dgm:dir/>
          <dgm:animLvl val="lvl"/>
          <dgm:resizeHandles val="exact"/>
        </dgm:presLayoutVars>
      </dgm:prSet>
      <dgm:spPr/>
    </dgm:pt>
    <dgm:pt modelId="{E5E0466D-68A3-409B-AE86-02BD87409B44}" type="pres">
      <dgm:prSet presAssocID="{FF37E081-0F8B-44B8-A8D6-4D538790326C}" presName="composite" presStyleCnt="0"/>
      <dgm:spPr/>
    </dgm:pt>
    <dgm:pt modelId="{CAC51476-4CE4-41A7-855C-ED59F152357E}" type="pres">
      <dgm:prSet presAssocID="{FF37E081-0F8B-44B8-A8D6-4D538790326C}" presName="parentText" presStyleLbl="alignNode1" presStyleIdx="0" presStyleCnt="1">
        <dgm:presLayoutVars>
          <dgm:chMax val="1"/>
          <dgm:bulletEnabled val="1"/>
        </dgm:presLayoutVars>
      </dgm:prSet>
      <dgm:spPr/>
    </dgm:pt>
    <dgm:pt modelId="{BFAFCA6F-E02A-4F61-94BF-BE792B73A159}" type="pres">
      <dgm:prSet presAssocID="{FF37E081-0F8B-44B8-A8D6-4D538790326C}" presName="descendantText" presStyleLbl="alignAcc1" presStyleIdx="0" presStyleCnt="1">
        <dgm:presLayoutVars>
          <dgm:bulletEnabled val="1"/>
        </dgm:presLayoutVars>
      </dgm:prSet>
      <dgm:spPr/>
    </dgm:pt>
  </dgm:ptLst>
  <dgm:cxnLst>
    <dgm:cxn modelId="{61486D18-7B3D-4623-A027-3BF6BB6365E2}" srcId="{13FE7F09-5328-444A-9B2C-EDA4A92937F2}" destId="{FF37E081-0F8B-44B8-A8D6-4D538790326C}" srcOrd="0" destOrd="0" parTransId="{7808B973-4F34-414D-9E8E-BF1360692E16}" sibTransId="{B39057AC-CDAF-4B30-B354-4504B039B84F}"/>
    <dgm:cxn modelId="{35F0593D-988E-454A-A375-7D11A6DF411B}" srcId="{FF37E081-0F8B-44B8-A8D6-4D538790326C}" destId="{50960A63-8BB6-40F1-96E9-3AAA6C214E45}" srcOrd="0" destOrd="0" parTransId="{CF00DDDF-61D4-43E5-8FEB-3E4FDB2712C4}" sibTransId="{DC35E879-35D0-468C-A0C1-A38E1CE1E005}"/>
    <dgm:cxn modelId="{2E18A95B-D16E-4A26-9E6B-7301DBB66296}" type="presOf" srcId="{50960A63-8BB6-40F1-96E9-3AAA6C214E45}" destId="{BFAFCA6F-E02A-4F61-94BF-BE792B73A159}" srcOrd="0" destOrd="0" presId="urn:microsoft.com/office/officeart/2005/8/layout/chevron2"/>
    <dgm:cxn modelId="{8E6BE084-CC03-4BF1-93A7-9C337592D55E}" type="presOf" srcId="{13FE7F09-5328-444A-9B2C-EDA4A92937F2}" destId="{991D2BB4-91CF-4778-8BC7-B442963879D1}" srcOrd="0" destOrd="0" presId="urn:microsoft.com/office/officeart/2005/8/layout/chevron2"/>
    <dgm:cxn modelId="{3E7AC8F4-3508-41FC-9BFC-6D73821CE539}" type="presOf" srcId="{FF37E081-0F8B-44B8-A8D6-4D538790326C}" destId="{CAC51476-4CE4-41A7-855C-ED59F152357E}" srcOrd="0" destOrd="0" presId="urn:microsoft.com/office/officeart/2005/8/layout/chevron2"/>
    <dgm:cxn modelId="{FE68400E-C205-4571-B40D-0FCC14B04099}" type="presParOf" srcId="{991D2BB4-91CF-4778-8BC7-B442963879D1}" destId="{E5E0466D-68A3-409B-AE86-02BD87409B44}" srcOrd="0" destOrd="0" presId="urn:microsoft.com/office/officeart/2005/8/layout/chevron2"/>
    <dgm:cxn modelId="{0F748662-C86C-4354-B3E2-14CA8A82A6F2}" type="presParOf" srcId="{E5E0466D-68A3-409B-AE86-02BD87409B44}" destId="{CAC51476-4CE4-41A7-855C-ED59F152357E}" srcOrd="0" destOrd="0" presId="urn:microsoft.com/office/officeart/2005/8/layout/chevron2"/>
    <dgm:cxn modelId="{5F6F7C25-0B97-409A-9E56-C6CAE8951842}" type="presParOf" srcId="{E5E0466D-68A3-409B-AE86-02BD87409B44}" destId="{BFAFCA6F-E02A-4F61-94BF-BE792B73A159}"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2A610FA-7018-455D-ACF6-EAC8E6EB4835}" type="doc">
      <dgm:prSet loTypeId="urn:microsoft.com/office/officeart/2005/8/layout/hList6" loCatId="list" qsTypeId="urn:microsoft.com/office/officeart/2005/8/quickstyle/simple1" qsCatId="simple" csTypeId="urn:microsoft.com/office/officeart/2005/8/colors/colorful4" csCatId="colorful" phldr="1"/>
      <dgm:spPr/>
      <dgm:t>
        <a:bodyPr/>
        <a:lstStyle/>
        <a:p>
          <a:endParaRPr lang="es-EC"/>
        </a:p>
      </dgm:t>
    </dgm:pt>
    <dgm:pt modelId="{AFF34F37-1417-4B13-A2C7-F3EC9C6436DB}">
      <dgm:prSet/>
      <dgm:spPr/>
      <dgm:t>
        <a:bodyPr/>
        <a:lstStyle/>
        <a:p>
          <a:pPr rtl="0"/>
          <a:r>
            <a:rPr lang="es-EC" dirty="0"/>
            <a:t>El desarrollo de éste documento es una  propuesta que tiene la finalidad de lograr la satisfacción de los clientes de las diferentes farmacias Independientes de la ciudad de Santo Domingo.</a:t>
          </a:r>
        </a:p>
      </dgm:t>
    </dgm:pt>
    <dgm:pt modelId="{82106881-85EC-4F46-B2A3-CD570C67715D}" type="parTrans" cxnId="{732F5A94-ED4A-4A97-AA6D-EF3A37CE564D}">
      <dgm:prSet/>
      <dgm:spPr/>
      <dgm:t>
        <a:bodyPr/>
        <a:lstStyle/>
        <a:p>
          <a:endParaRPr lang="es-EC"/>
        </a:p>
      </dgm:t>
    </dgm:pt>
    <dgm:pt modelId="{62643515-2251-4124-B5E2-79AF00BCAA9C}" type="sibTrans" cxnId="{732F5A94-ED4A-4A97-AA6D-EF3A37CE564D}">
      <dgm:prSet/>
      <dgm:spPr/>
      <dgm:t>
        <a:bodyPr/>
        <a:lstStyle/>
        <a:p>
          <a:endParaRPr lang="es-EC"/>
        </a:p>
      </dgm:t>
    </dgm:pt>
    <dgm:pt modelId="{35D67B6C-8FFE-4539-A33D-E0F78C57E88C}" type="pres">
      <dgm:prSet presAssocID="{D2A610FA-7018-455D-ACF6-EAC8E6EB4835}" presName="Name0" presStyleCnt="0">
        <dgm:presLayoutVars>
          <dgm:dir/>
          <dgm:resizeHandles val="exact"/>
        </dgm:presLayoutVars>
      </dgm:prSet>
      <dgm:spPr/>
    </dgm:pt>
    <dgm:pt modelId="{D39EA6C7-8453-4ACF-88E1-6747B31279EE}" type="pres">
      <dgm:prSet presAssocID="{AFF34F37-1417-4B13-A2C7-F3EC9C6436DB}" presName="node" presStyleLbl="node1" presStyleIdx="0" presStyleCnt="1" custLinFactNeighborY="-18871">
        <dgm:presLayoutVars>
          <dgm:bulletEnabled val="1"/>
        </dgm:presLayoutVars>
      </dgm:prSet>
      <dgm:spPr/>
    </dgm:pt>
  </dgm:ptLst>
  <dgm:cxnLst>
    <dgm:cxn modelId="{096DFB35-1278-4A71-91DF-7CECD3A91A62}" type="presOf" srcId="{AFF34F37-1417-4B13-A2C7-F3EC9C6436DB}" destId="{D39EA6C7-8453-4ACF-88E1-6747B31279EE}" srcOrd="0" destOrd="0" presId="urn:microsoft.com/office/officeart/2005/8/layout/hList6"/>
    <dgm:cxn modelId="{732F5A94-ED4A-4A97-AA6D-EF3A37CE564D}" srcId="{D2A610FA-7018-455D-ACF6-EAC8E6EB4835}" destId="{AFF34F37-1417-4B13-A2C7-F3EC9C6436DB}" srcOrd="0" destOrd="0" parTransId="{82106881-85EC-4F46-B2A3-CD570C67715D}" sibTransId="{62643515-2251-4124-B5E2-79AF00BCAA9C}"/>
    <dgm:cxn modelId="{7B78BED2-C181-422A-95F2-68F19A4BFF94}" type="presOf" srcId="{D2A610FA-7018-455D-ACF6-EAC8E6EB4835}" destId="{35D67B6C-8FFE-4539-A33D-E0F78C57E88C}" srcOrd="0" destOrd="0" presId="urn:microsoft.com/office/officeart/2005/8/layout/hList6"/>
    <dgm:cxn modelId="{64221118-426F-4EFD-8FE8-F0EC6EBD558F}" type="presParOf" srcId="{35D67B6C-8FFE-4539-A33D-E0F78C57E88C}" destId="{D39EA6C7-8453-4ACF-88E1-6747B31279EE}" srcOrd="0"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05E8747-10C3-491B-A7DA-8AAB55C4421C}"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s-EC"/>
        </a:p>
      </dgm:t>
    </dgm:pt>
    <dgm:pt modelId="{D81C006A-F4FB-4A48-984D-50E28CDE01B3}">
      <dgm:prSet custT="1"/>
      <dgm:spPr/>
      <dgm:t>
        <a:bodyPr/>
        <a:lstStyle/>
        <a:p>
          <a:pPr rtl="0"/>
          <a:r>
            <a:rPr lang="es-EC" sz="1400" dirty="0">
              <a:latin typeface="Arial "/>
            </a:rPr>
            <a:t>Con el pasar del tiempo, brindar buena calidad en el servicio al cliente se ha vuelto uno de los objetivos más importantes para las empresas ya que a través de este componente se puede fidelizar a un cliente y por ende potenciar nuevas ventas.</a:t>
          </a:r>
        </a:p>
      </dgm:t>
    </dgm:pt>
    <dgm:pt modelId="{AA03D11C-E27B-4617-8067-20FE66E095E5}" type="parTrans" cxnId="{9223E391-5194-4B03-A4F0-368A08DC029F}">
      <dgm:prSet/>
      <dgm:spPr/>
      <dgm:t>
        <a:bodyPr/>
        <a:lstStyle/>
        <a:p>
          <a:endParaRPr lang="es-EC"/>
        </a:p>
      </dgm:t>
    </dgm:pt>
    <dgm:pt modelId="{C1A944E8-800A-4AA3-B433-5DF3C87B98B8}" type="sibTrans" cxnId="{9223E391-5194-4B03-A4F0-368A08DC029F}">
      <dgm:prSet/>
      <dgm:spPr/>
      <dgm:t>
        <a:bodyPr/>
        <a:lstStyle/>
        <a:p>
          <a:endParaRPr lang="es-EC"/>
        </a:p>
      </dgm:t>
    </dgm:pt>
    <dgm:pt modelId="{126A42F8-E85A-43A3-B966-7E374D14F40D}" type="pres">
      <dgm:prSet presAssocID="{305E8747-10C3-491B-A7DA-8AAB55C4421C}" presName="CompostProcess" presStyleCnt="0">
        <dgm:presLayoutVars>
          <dgm:dir/>
          <dgm:resizeHandles val="exact"/>
        </dgm:presLayoutVars>
      </dgm:prSet>
      <dgm:spPr/>
    </dgm:pt>
    <dgm:pt modelId="{B9D4EA09-DC3D-463B-9003-6F53C21F3EE0}" type="pres">
      <dgm:prSet presAssocID="{305E8747-10C3-491B-A7DA-8AAB55C4421C}" presName="arrow" presStyleLbl="bgShp" presStyleIdx="0" presStyleCnt="1" custLinFactNeighborX="157" custLinFactNeighborY="-10211"/>
      <dgm:spPr/>
    </dgm:pt>
    <dgm:pt modelId="{7392B52A-56F4-4DD8-A37F-C6F6C103A71C}" type="pres">
      <dgm:prSet presAssocID="{305E8747-10C3-491B-A7DA-8AAB55C4421C}" presName="linearProcess" presStyleCnt="0"/>
      <dgm:spPr/>
    </dgm:pt>
    <dgm:pt modelId="{A8CA5C5D-3160-4A60-9263-F3B2BAF41B31}" type="pres">
      <dgm:prSet presAssocID="{D81C006A-F4FB-4A48-984D-50E28CDE01B3}" presName="textNode" presStyleLbl="node1" presStyleIdx="0" presStyleCnt="1">
        <dgm:presLayoutVars>
          <dgm:bulletEnabled val="1"/>
        </dgm:presLayoutVars>
      </dgm:prSet>
      <dgm:spPr/>
    </dgm:pt>
  </dgm:ptLst>
  <dgm:cxnLst>
    <dgm:cxn modelId="{9223E391-5194-4B03-A4F0-368A08DC029F}" srcId="{305E8747-10C3-491B-A7DA-8AAB55C4421C}" destId="{D81C006A-F4FB-4A48-984D-50E28CDE01B3}" srcOrd="0" destOrd="0" parTransId="{AA03D11C-E27B-4617-8067-20FE66E095E5}" sibTransId="{C1A944E8-800A-4AA3-B433-5DF3C87B98B8}"/>
    <dgm:cxn modelId="{37B948BA-E635-4A26-8C7D-8C2B826C1B60}" type="presOf" srcId="{D81C006A-F4FB-4A48-984D-50E28CDE01B3}" destId="{A8CA5C5D-3160-4A60-9263-F3B2BAF41B31}" srcOrd="0" destOrd="0" presId="urn:microsoft.com/office/officeart/2005/8/layout/hProcess9"/>
    <dgm:cxn modelId="{23022ADF-ADC8-479D-AEFD-BEDA1C8F576D}" type="presOf" srcId="{305E8747-10C3-491B-A7DA-8AAB55C4421C}" destId="{126A42F8-E85A-43A3-B966-7E374D14F40D}" srcOrd="0" destOrd="0" presId="urn:microsoft.com/office/officeart/2005/8/layout/hProcess9"/>
    <dgm:cxn modelId="{061F226D-5158-4E4F-A5CA-9775852FBE88}" type="presParOf" srcId="{126A42F8-E85A-43A3-B966-7E374D14F40D}" destId="{B9D4EA09-DC3D-463B-9003-6F53C21F3EE0}" srcOrd="0" destOrd="0" presId="urn:microsoft.com/office/officeart/2005/8/layout/hProcess9"/>
    <dgm:cxn modelId="{6A1BE7F2-D4A2-4569-8D75-D5FBDF69EFF2}" type="presParOf" srcId="{126A42F8-E85A-43A3-B966-7E374D14F40D}" destId="{7392B52A-56F4-4DD8-A37F-C6F6C103A71C}" srcOrd="1" destOrd="0" presId="urn:microsoft.com/office/officeart/2005/8/layout/hProcess9"/>
    <dgm:cxn modelId="{5FC7B9B9-7191-4542-B00D-742E914795D3}" type="presParOf" srcId="{7392B52A-56F4-4DD8-A37F-C6F6C103A71C}" destId="{A8CA5C5D-3160-4A60-9263-F3B2BAF41B31}" srcOrd="0" destOrd="0" presId="urn:microsoft.com/office/officeart/2005/8/layout/hProcess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5875BFF-CD23-4C71-8E02-0270C8C4F65C}" type="doc">
      <dgm:prSet loTypeId="urn:microsoft.com/office/officeart/2005/8/layout/lProcess3" loCatId="process" qsTypeId="urn:microsoft.com/office/officeart/2005/8/quickstyle/simple1" qsCatId="simple" csTypeId="urn:microsoft.com/office/officeart/2005/8/colors/colorful4" csCatId="colorful" phldr="1"/>
      <dgm:spPr/>
      <dgm:t>
        <a:bodyPr/>
        <a:lstStyle/>
        <a:p>
          <a:endParaRPr lang="es-EC"/>
        </a:p>
      </dgm:t>
    </dgm:pt>
    <dgm:pt modelId="{CF61E025-578B-4CCE-9DE1-259FCF064AF0}">
      <dgm:prSet custT="1"/>
      <dgm:spPr/>
      <dgm:t>
        <a:bodyPr/>
        <a:lstStyle/>
        <a:p>
          <a:pPr rtl="0"/>
          <a:r>
            <a:rPr lang="es-EC" sz="1600" dirty="0">
              <a:latin typeface="Arial "/>
            </a:rPr>
            <a:t>Determinar estrategias para la satisfacción de los clientes.</a:t>
          </a:r>
        </a:p>
      </dgm:t>
    </dgm:pt>
    <dgm:pt modelId="{959CFC29-8214-4303-8CF6-0BF8A3D12C06}" type="parTrans" cxnId="{B95A2E2D-0CA3-4F0C-B75E-C018E1A7946B}">
      <dgm:prSet/>
      <dgm:spPr/>
      <dgm:t>
        <a:bodyPr/>
        <a:lstStyle/>
        <a:p>
          <a:endParaRPr lang="es-EC"/>
        </a:p>
      </dgm:t>
    </dgm:pt>
    <dgm:pt modelId="{4F4C74DB-1690-4ABF-A6E7-66D221AFC2DA}" type="sibTrans" cxnId="{B95A2E2D-0CA3-4F0C-B75E-C018E1A7946B}">
      <dgm:prSet/>
      <dgm:spPr/>
      <dgm:t>
        <a:bodyPr/>
        <a:lstStyle/>
        <a:p>
          <a:endParaRPr lang="es-EC"/>
        </a:p>
      </dgm:t>
    </dgm:pt>
    <dgm:pt modelId="{C10E909E-C61C-4F1C-9E30-A6A240075CCF}">
      <dgm:prSet custT="1"/>
      <dgm:spPr/>
      <dgm:t>
        <a:bodyPr/>
        <a:lstStyle/>
        <a:p>
          <a:pPr rtl="0"/>
          <a:r>
            <a:rPr lang="es-EC" sz="1600" dirty="0">
              <a:latin typeface="Arial "/>
            </a:rPr>
            <a:t>Desarrollar las estrategias con sus planes de acción.</a:t>
          </a:r>
        </a:p>
      </dgm:t>
    </dgm:pt>
    <dgm:pt modelId="{32F2B453-4996-42B9-9D81-A74B0F79DB18}" type="parTrans" cxnId="{1BDE93C3-9752-42F7-B3C2-4B07650298C6}">
      <dgm:prSet/>
      <dgm:spPr/>
      <dgm:t>
        <a:bodyPr/>
        <a:lstStyle/>
        <a:p>
          <a:endParaRPr lang="es-EC"/>
        </a:p>
      </dgm:t>
    </dgm:pt>
    <dgm:pt modelId="{306A3217-A3D7-4E0D-9180-96EFCBB24A47}" type="sibTrans" cxnId="{1BDE93C3-9752-42F7-B3C2-4B07650298C6}">
      <dgm:prSet/>
      <dgm:spPr/>
      <dgm:t>
        <a:bodyPr/>
        <a:lstStyle/>
        <a:p>
          <a:endParaRPr lang="es-EC"/>
        </a:p>
      </dgm:t>
    </dgm:pt>
    <dgm:pt modelId="{CC76BA08-452B-47E2-9C06-34E12F175FF1}">
      <dgm:prSet custT="1"/>
      <dgm:spPr/>
      <dgm:t>
        <a:bodyPr/>
        <a:lstStyle/>
        <a:p>
          <a:pPr rtl="0"/>
          <a:r>
            <a:rPr lang="es-EC" sz="1600" dirty="0">
              <a:latin typeface="Arial "/>
            </a:rPr>
            <a:t>Describir indicadores para la evaluación de estrategias.</a:t>
          </a:r>
        </a:p>
      </dgm:t>
    </dgm:pt>
    <dgm:pt modelId="{4900B957-15E3-4E43-9DAA-C13691C5236A}" type="parTrans" cxnId="{26680838-4C92-4D35-ACE9-F3E3C718DE9F}">
      <dgm:prSet/>
      <dgm:spPr/>
      <dgm:t>
        <a:bodyPr/>
        <a:lstStyle/>
        <a:p>
          <a:endParaRPr lang="es-EC"/>
        </a:p>
      </dgm:t>
    </dgm:pt>
    <dgm:pt modelId="{F347D3E8-F51E-4E1F-8010-58AB58EC4310}" type="sibTrans" cxnId="{26680838-4C92-4D35-ACE9-F3E3C718DE9F}">
      <dgm:prSet/>
      <dgm:spPr/>
      <dgm:t>
        <a:bodyPr/>
        <a:lstStyle/>
        <a:p>
          <a:endParaRPr lang="es-EC"/>
        </a:p>
      </dgm:t>
    </dgm:pt>
    <dgm:pt modelId="{35CC5456-BA30-40AD-BCD3-B579B786F9DC}">
      <dgm:prSet custT="1"/>
      <dgm:spPr/>
      <dgm:t>
        <a:bodyPr/>
        <a:lstStyle/>
        <a:p>
          <a:pPr rtl="0"/>
          <a:r>
            <a:rPr lang="es-EC" sz="1600" dirty="0">
              <a:latin typeface="Arial "/>
            </a:rPr>
            <a:t>Elaborar el cronograma de implementación de estrategias y planes de acción. </a:t>
          </a:r>
        </a:p>
      </dgm:t>
    </dgm:pt>
    <dgm:pt modelId="{488B6E8C-ED84-404B-934E-0DAAC07D5B19}" type="parTrans" cxnId="{D38C0145-20FE-4A18-9951-C0D1CEB9312D}">
      <dgm:prSet/>
      <dgm:spPr/>
      <dgm:t>
        <a:bodyPr/>
        <a:lstStyle/>
        <a:p>
          <a:endParaRPr lang="es-EC"/>
        </a:p>
      </dgm:t>
    </dgm:pt>
    <dgm:pt modelId="{1A46AD6D-2F45-46E7-A60B-FA1850DDF8C8}" type="sibTrans" cxnId="{D38C0145-20FE-4A18-9951-C0D1CEB9312D}">
      <dgm:prSet/>
      <dgm:spPr/>
      <dgm:t>
        <a:bodyPr/>
        <a:lstStyle/>
        <a:p>
          <a:endParaRPr lang="es-EC"/>
        </a:p>
      </dgm:t>
    </dgm:pt>
    <dgm:pt modelId="{E7F28774-48DC-4308-ACC3-DBB744A1AFA1}" type="pres">
      <dgm:prSet presAssocID="{F5875BFF-CD23-4C71-8E02-0270C8C4F65C}" presName="Name0" presStyleCnt="0">
        <dgm:presLayoutVars>
          <dgm:chPref val="3"/>
          <dgm:dir/>
          <dgm:animLvl val="lvl"/>
          <dgm:resizeHandles/>
        </dgm:presLayoutVars>
      </dgm:prSet>
      <dgm:spPr/>
    </dgm:pt>
    <dgm:pt modelId="{D7190992-EB9A-40BD-8E98-6209CC320D35}" type="pres">
      <dgm:prSet presAssocID="{CF61E025-578B-4CCE-9DE1-259FCF064AF0}" presName="horFlow" presStyleCnt="0"/>
      <dgm:spPr/>
    </dgm:pt>
    <dgm:pt modelId="{BF2109A0-DB72-450F-9B6A-2287BBE8BA17}" type="pres">
      <dgm:prSet presAssocID="{CF61E025-578B-4CCE-9DE1-259FCF064AF0}" presName="bigChev" presStyleLbl="node1" presStyleIdx="0" presStyleCnt="4" custScaleX="310579" custLinFactNeighborX="8323" custLinFactNeighborY="-2774"/>
      <dgm:spPr/>
    </dgm:pt>
    <dgm:pt modelId="{5377D356-DD89-4976-A27A-6EF4F3A0D554}" type="pres">
      <dgm:prSet presAssocID="{CF61E025-578B-4CCE-9DE1-259FCF064AF0}" presName="vSp" presStyleCnt="0"/>
      <dgm:spPr/>
    </dgm:pt>
    <dgm:pt modelId="{3D058025-E2B2-4518-9A13-3A3D57227776}" type="pres">
      <dgm:prSet presAssocID="{C10E909E-C61C-4F1C-9E30-A6A240075CCF}" presName="horFlow" presStyleCnt="0"/>
      <dgm:spPr/>
    </dgm:pt>
    <dgm:pt modelId="{0447DDBA-17CB-4185-A264-8A406831557D}" type="pres">
      <dgm:prSet presAssocID="{C10E909E-C61C-4F1C-9E30-A6A240075CCF}" presName="bigChev" presStyleLbl="node1" presStyleIdx="1" presStyleCnt="4" custScaleX="309728"/>
      <dgm:spPr/>
    </dgm:pt>
    <dgm:pt modelId="{99EBAE41-A922-4CCE-925A-BD007DABF00B}" type="pres">
      <dgm:prSet presAssocID="{C10E909E-C61C-4F1C-9E30-A6A240075CCF}" presName="vSp" presStyleCnt="0"/>
      <dgm:spPr/>
    </dgm:pt>
    <dgm:pt modelId="{48F221F5-2477-46DE-BB47-1D996377273E}" type="pres">
      <dgm:prSet presAssocID="{CC76BA08-452B-47E2-9C06-34E12F175FF1}" presName="horFlow" presStyleCnt="0"/>
      <dgm:spPr/>
    </dgm:pt>
    <dgm:pt modelId="{1346A229-E66B-4229-B4F1-996BE5779E25}" type="pres">
      <dgm:prSet presAssocID="{CC76BA08-452B-47E2-9C06-34E12F175FF1}" presName="bigChev" presStyleLbl="node1" presStyleIdx="2" presStyleCnt="4" custScaleX="315276"/>
      <dgm:spPr/>
    </dgm:pt>
    <dgm:pt modelId="{E2CA13B2-9C90-45EB-88E9-0016ADF97952}" type="pres">
      <dgm:prSet presAssocID="{CC76BA08-452B-47E2-9C06-34E12F175FF1}" presName="vSp" presStyleCnt="0"/>
      <dgm:spPr/>
    </dgm:pt>
    <dgm:pt modelId="{D80D95F4-FCD2-40A3-A31E-AD26A50ABEBA}" type="pres">
      <dgm:prSet presAssocID="{35CC5456-BA30-40AD-BCD3-B579B786F9DC}" presName="horFlow" presStyleCnt="0"/>
      <dgm:spPr/>
    </dgm:pt>
    <dgm:pt modelId="{ADACCAC0-F1C4-44CB-BCCE-5A3018B67856}" type="pres">
      <dgm:prSet presAssocID="{35CC5456-BA30-40AD-BCD3-B579B786F9DC}" presName="bigChev" presStyleLbl="node1" presStyleIdx="3" presStyleCnt="4" custScaleX="313057"/>
      <dgm:spPr/>
    </dgm:pt>
  </dgm:ptLst>
  <dgm:cxnLst>
    <dgm:cxn modelId="{48ECE200-F787-489A-A0D3-D2E74E8946AB}" type="presOf" srcId="{35CC5456-BA30-40AD-BCD3-B579B786F9DC}" destId="{ADACCAC0-F1C4-44CB-BCCE-5A3018B67856}" srcOrd="0" destOrd="0" presId="urn:microsoft.com/office/officeart/2005/8/layout/lProcess3"/>
    <dgm:cxn modelId="{B95A2E2D-0CA3-4F0C-B75E-C018E1A7946B}" srcId="{F5875BFF-CD23-4C71-8E02-0270C8C4F65C}" destId="{CF61E025-578B-4CCE-9DE1-259FCF064AF0}" srcOrd="0" destOrd="0" parTransId="{959CFC29-8214-4303-8CF6-0BF8A3D12C06}" sibTransId="{4F4C74DB-1690-4ABF-A6E7-66D221AFC2DA}"/>
    <dgm:cxn modelId="{26680838-4C92-4D35-ACE9-F3E3C718DE9F}" srcId="{F5875BFF-CD23-4C71-8E02-0270C8C4F65C}" destId="{CC76BA08-452B-47E2-9C06-34E12F175FF1}" srcOrd="2" destOrd="0" parTransId="{4900B957-15E3-4E43-9DAA-C13691C5236A}" sibTransId="{F347D3E8-F51E-4E1F-8010-58AB58EC4310}"/>
    <dgm:cxn modelId="{D38C0145-20FE-4A18-9951-C0D1CEB9312D}" srcId="{F5875BFF-CD23-4C71-8E02-0270C8C4F65C}" destId="{35CC5456-BA30-40AD-BCD3-B579B786F9DC}" srcOrd="3" destOrd="0" parTransId="{488B6E8C-ED84-404B-934E-0DAAC07D5B19}" sibTransId="{1A46AD6D-2F45-46E7-A60B-FA1850DDF8C8}"/>
    <dgm:cxn modelId="{BD3B3284-0456-4A6D-950C-AA9AADB80F40}" type="presOf" srcId="{C10E909E-C61C-4F1C-9E30-A6A240075CCF}" destId="{0447DDBA-17CB-4185-A264-8A406831557D}" srcOrd="0" destOrd="0" presId="urn:microsoft.com/office/officeart/2005/8/layout/lProcess3"/>
    <dgm:cxn modelId="{8979E188-0A6B-4B9F-B942-E1D5838CAAA9}" type="presOf" srcId="{CF61E025-578B-4CCE-9DE1-259FCF064AF0}" destId="{BF2109A0-DB72-450F-9B6A-2287BBE8BA17}" srcOrd="0" destOrd="0" presId="urn:microsoft.com/office/officeart/2005/8/layout/lProcess3"/>
    <dgm:cxn modelId="{1BDE93C3-9752-42F7-B3C2-4B07650298C6}" srcId="{F5875BFF-CD23-4C71-8E02-0270C8C4F65C}" destId="{C10E909E-C61C-4F1C-9E30-A6A240075CCF}" srcOrd="1" destOrd="0" parTransId="{32F2B453-4996-42B9-9D81-A74B0F79DB18}" sibTransId="{306A3217-A3D7-4E0D-9180-96EFCBB24A47}"/>
    <dgm:cxn modelId="{0B8117E0-7CF2-40A6-8B7E-511A8EC64713}" type="presOf" srcId="{CC76BA08-452B-47E2-9C06-34E12F175FF1}" destId="{1346A229-E66B-4229-B4F1-996BE5779E25}" srcOrd="0" destOrd="0" presId="urn:microsoft.com/office/officeart/2005/8/layout/lProcess3"/>
    <dgm:cxn modelId="{A5FA88FD-8817-4807-B8BE-371E27D4B865}" type="presOf" srcId="{F5875BFF-CD23-4C71-8E02-0270C8C4F65C}" destId="{E7F28774-48DC-4308-ACC3-DBB744A1AFA1}" srcOrd="0" destOrd="0" presId="urn:microsoft.com/office/officeart/2005/8/layout/lProcess3"/>
    <dgm:cxn modelId="{3C49738A-A61C-45D3-A058-95150E905DB1}" type="presParOf" srcId="{E7F28774-48DC-4308-ACC3-DBB744A1AFA1}" destId="{D7190992-EB9A-40BD-8E98-6209CC320D35}" srcOrd="0" destOrd="0" presId="urn:microsoft.com/office/officeart/2005/8/layout/lProcess3"/>
    <dgm:cxn modelId="{11436509-D195-46EC-B87E-26114BAF61AA}" type="presParOf" srcId="{D7190992-EB9A-40BD-8E98-6209CC320D35}" destId="{BF2109A0-DB72-450F-9B6A-2287BBE8BA17}" srcOrd="0" destOrd="0" presId="urn:microsoft.com/office/officeart/2005/8/layout/lProcess3"/>
    <dgm:cxn modelId="{25CBD522-C827-49A8-9E67-6CACB824B9B6}" type="presParOf" srcId="{E7F28774-48DC-4308-ACC3-DBB744A1AFA1}" destId="{5377D356-DD89-4976-A27A-6EF4F3A0D554}" srcOrd="1" destOrd="0" presId="urn:microsoft.com/office/officeart/2005/8/layout/lProcess3"/>
    <dgm:cxn modelId="{B6FACF8E-3883-48E7-A87E-4E6CBF65614C}" type="presParOf" srcId="{E7F28774-48DC-4308-ACC3-DBB744A1AFA1}" destId="{3D058025-E2B2-4518-9A13-3A3D57227776}" srcOrd="2" destOrd="0" presId="urn:microsoft.com/office/officeart/2005/8/layout/lProcess3"/>
    <dgm:cxn modelId="{FA4B151E-84F4-42B7-AA72-C42DC20157C4}" type="presParOf" srcId="{3D058025-E2B2-4518-9A13-3A3D57227776}" destId="{0447DDBA-17CB-4185-A264-8A406831557D}" srcOrd="0" destOrd="0" presId="urn:microsoft.com/office/officeart/2005/8/layout/lProcess3"/>
    <dgm:cxn modelId="{EA529191-AB85-4E69-B7FE-8B2C8EC428B4}" type="presParOf" srcId="{E7F28774-48DC-4308-ACC3-DBB744A1AFA1}" destId="{99EBAE41-A922-4CCE-925A-BD007DABF00B}" srcOrd="3" destOrd="0" presId="urn:microsoft.com/office/officeart/2005/8/layout/lProcess3"/>
    <dgm:cxn modelId="{C4809A9D-303A-4AC7-8E02-D5AAB4D0F3D2}" type="presParOf" srcId="{E7F28774-48DC-4308-ACC3-DBB744A1AFA1}" destId="{48F221F5-2477-46DE-BB47-1D996377273E}" srcOrd="4" destOrd="0" presId="urn:microsoft.com/office/officeart/2005/8/layout/lProcess3"/>
    <dgm:cxn modelId="{4A1AA449-E831-4766-99AE-5FB655A2CB8D}" type="presParOf" srcId="{48F221F5-2477-46DE-BB47-1D996377273E}" destId="{1346A229-E66B-4229-B4F1-996BE5779E25}" srcOrd="0" destOrd="0" presId="urn:microsoft.com/office/officeart/2005/8/layout/lProcess3"/>
    <dgm:cxn modelId="{2FB35CA0-7084-4527-99A5-03139CFA6DDC}" type="presParOf" srcId="{E7F28774-48DC-4308-ACC3-DBB744A1AFA1}" destId="{E2CA13B2-9C90-45EB-88E9-0016ADF97952}" srcOrd="5" destOrd="0" presId="urn:microsoft.com/office/officeart/2005/8/layout/lProcess3"/>
    <dgm:cxn modelId="{D59FFD0F-5DA1-463B-9420-F13F6EE02AED}" type="presParOf" srcId="{E7F28774-48DC-4308-ACC3-DBB744A1AFA1}" destId="{D80D95F4-FCD2-40A3-A31E-AD26A50ABEBA}" srcOrd="6" destOrd="0" presId="urn:microsoft.com/office/officeart/2005/8/layout/lProcess3"/>
    <dgm:cxn modelId="{2CECF1EC-0BEE-4D30-AFC3-3D561D233E90}" type="presParOf" srcId="{D80D95F4-FCD2-40A3-A31E-AD26A50ABEBA}" destId="{ADACCAC0-F1C4-44CB-BCCE-5A3018B67856}"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6B347A4-A3D6-4807-9CCB-12DEE0A96F58}"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es-EC"/>
        </a:p>
      </dgm:t>
    </dgm:pt>
    <dgm:pt modelId="{CDF083CA-2E8D-4597-9CDD-DADD45479E2C}">
      <dgm:prSet phldrT="[Texto]"/>
      <dgm:spPr/>
      <dgm:t>
        <a:bodyPr/>
        <a:lstStyle/>
        <a:p>
          <a:r>
            <a:rPr lang="es-EC" dirty="0"/>
            <a:t>Convenios </a:t>
          </a:r>
        </a:p>
      </dgm:t>
    </dgm:pt>
    <dgm:pt modelId="{3A61FA59-5E60-4044-A948-F6C5BDF68595}" type="parTrans" cxnId="{935FA207-9792-4229-804D-D12767DF68D5}">
      <dgm:prSet/>
      <dgm:spPr/>
      <dgm:t>
        <a:bodyPr/>
        <a:lstStyle/>
        <a:p>
          <a:endParaRPr lang="es-EC"/>
        </a:p>
      </dgm:t>
    </dgm:pt>
    <dgm:pt modelId="{89FFEE05-5739-41C7-AF97-3AFC27924098}" type="sibTrans" cxnId="{935FA207-9792-4229-804D-D12767DF68D5}">
      <dgm:prSet/>
      <dgm:spPr/>
      <dgm:t>
        <a:bodyPr/>
        <a:lstStyle/>
        <a:p>
          <a:endParaRPr lang="es-EC"/>
        </a:p>
      </dgm:t>
    </dgm:pt>
    <dgm:pt modelId="{26AE290E-A8EC-4F75-956E-AE5B20A450FC}">
      <dgm:prSet phldrT="[Texto]"/>
      <dgm:spPr/>
      <dgm:t>
        <a:bodyPr/>
        <a:lstStyle/>
        <a:p>
          <a:r>
            <a:rPr lang="es-EC" dirty="0"/>
            <a:t>Búsqueda de auspiciantes.</a:t>
          </a:r>
        </a:p>
      </dgm:t>
    </dgm:pt>
    <dgm:pt modelId="{87C35CF0-BD2C-4DF5-9DEB-046422322450}" type="parTrans" cxnId="{A28828AD-296D-43D1-BF39-64E670A26C19}">
      <dgm:prSet/>
      <dgm:spPr/>
      <dgm:t>
        <a:bodyPr/>
        <a:lstStyle/>
        <a:p>
          <a:endParaRPr lang="es-EC"/>
        </a:p>
      </dgm:t>
    </dgm:pt>
    <dgm:pt modelId="{877F16D9-1DC2-4380-9F66-D8FF9918A686}" type="sibTrans" cxnId="{A28828AD-296D-43D1-BF39-64E670A26C19}">
      <dgm:prSet/>
      <dgm:spPr/>
      <dgm:t>
        <a:bodyPr/>
        <a:lstStyle/>
        <a:p>
          <a:endParaRPr lang="es-EC"/>
        </a:p>
      </dgm:t>
    </dgm:pt>
    <dgm:pt modelId="{B0326A01-A917-4D92-AD02-8237DDDA661E}">
      <dgm:prSet phldrT="[Texto]"/>
      <dgm:spPr/>
      <dgm:t>
        <a:bodyPr/>
        <a:lstStyle/>
        <a:p>
          <a:r>
            <a:rPr lang="es-EC" dirty="0"/>
            <a:t>Programa de concientización </a:t>
          </a:r>
        </a:p>
      </dgm:t>
    </dgm:pt>
    <dgm:pt modelId="{79A5F5C1-54D9-4D84-9E4F-B91F632FDE9B}" type="parTrans" cxnId="{6340A51A-D5C2-4E6D-AD5D-EBD70428CECA}">
      <dgm:prSet/>
      <dgm:spPr/>
      <dgm:t>
        <a:bodyPr/>
        <a:lstStyle/>
        <a:p>
          <a:endParaRPr lang="es-EC"/>
        </a:p>
      </dgm:t>
    </dgm:pt>
    <dgm:pt modelId="{262C877E-9664-42E5-BECA-2061C33B8A52}" type="sibTrans" cxnId="{6340A51A-D5C2-4E6D-AD5D-EBD70428CECA}">
      <dgm:prSet/>
      <dgm:spPr/>
      <dgm:t>
        <a:bodyPr/>
        <a:lstStyle/>
        <a:p>
          <a:endParaRPr lang="es-EC"/>
        </a:p>
      </dgm:t>
    </dgm:pt>
    <dgm:pt modelId="{3E05B78F-A3D5-483D-A2B9-E5F75E1288E4}">
      <dgm:prSet phldrT="[Texto]"/>
      <dgm:spPr/>
      <dgm:t>
        <a:bodyPr/>
        <a:lstStyle/>
        <a:p>
          <a:r>
            <a:rPr lang="es-EC" dirty="0"/>
            <a:t>Elaboración de afiches de concientización.</a:t>
          </a:r>
        </a:p>
      </dgm:t>
    </dgm:pt>
    <dgm:pt modelId="{1D8E653D-8673-42CF-8B7B-E4A2AE66F22D}" type="parTrans" cxnId="{479F9A06-9BB6-4416-B822-1033173CBC0A}">
      <dgm:prSet/>
      <dgm:spPr/>
      <dgm:t>
        <a:bodyPr/>
        <a:lstStyle/>
        <a:p>
          <a:endParaRPr lang="es-EC"/>
        </a:p>
      </dgm:t>
    </dgm:pt>
    <dgm:pt modelId="{59302DDF-A61F-4C44-BABC-4CDC17A84924}" type="sibTrans" cxnId="{479F9A06-9BB6-4416-B822-1033173CBC0A}">
      <dgm:prSet/>
      <dgm:spPr/>
      <dgm:t>
        <a:bodyPr/>
        <a:lstStyle/>
        <a:p>
          <a:endParaRPr lang="es-EC"/>
        </a:p>
      </dgm:t>
    </dgm:pt>
    <dgm:pt modelId="{4AB43859-DDE1-45E0-A8C6-0CA68587CC52}">
      <dgm:prSet phldrT="[Texto]"/>
      <dgm:spPr/>
      <dgm:t>
        <a:bodyPr/>
        <a:lstStyle/>
        <a:p>
          <a:r>
            <a:rPr lang="es-EC" dirty="0" err="1"/>
            <a:t>Telemarketing</a:t>
          </a:r>
          <a:r>
            <a:rPr lang="es-EC" dirty="0"/>
            <a:t> </a:t>
          </a:r>
        </a:p>
      </dgm:t>
    </dgm:pt>
    <dgm:pt modelId="{F3B3A702-F1E4-49D9-ADFE-FC3621BEAA18}" type="parTrans" cxnId="{F7F77700-3690-4B12-8EFC-5FB7BF92A87F}">
      <dgm:prSet/>
      <dgm:spPr/>
      <dgm:t>
        <a:bodyPr/>
        <a:lstStyle/>
        <a:p>
          <a:endParaRPr lang="es-EC"/>
        </a:p>
      </dgm:t>
    </dgm:pt>
    <dgm:pt modelId="{296D1990-D56F-4106-AF5A-6C66BA9A330E}" type="sibTrans" cxnId="{F7F77700-3690-4B12-8EFC-5FB7BF92A87F}">
      <dgm:prSet/>
      <dgm:spPr/>
      <dgm:t>
        <a:bodyPr/>
        <a:lstStyle/>
        <a:p>
          <a:endParaRPr lang="es-EC"/>
        </a:p>
      </dgm:t>
    </dgm:pt>
    <dgm:pt modelId="{71B3FF0B-1140-4006-ADF3-35D7FC79D2DA}">
      <dgm:prSet phldrT="[Texto]"/>
      <dgm:spPr/>
      <dgm:t>
        <a:bodyPr/>
        <a:lstStyle/>
        <a:p>
          <a:r>
            <a:rPr lang="es-EC" dirty="0" err="1"/>
            <a:t>Telemarketing</a:t>
          </a:r>
          <a:endParaRPr lang="es-EC" dirty="0"/>
        </a:p>
      </dgm:t>
    </dgm:pt>
    <dgm:pt modelId="{1A875847-F437-4890-9E38-88035AA194C8}" type="parTrans" cxnId="{026244FA-AF56-4CA6-B6BB-CE333A4578D7}">
      <dgm:prSet/>
      <dgm:spPr/>
      <dgm:t>
        <a:bodyPr/>
        <a:lstStyle/>
        <a:p>
          <a:endParaRPr lang="es-EC"/>
        </a:p>
      </dgm:t>
    </dgm:pt>
    <dgm:pt modelId="{CB391D2B-817B-4B8D-BAF7-E4AD5431A1FC}" type="sibTrans" cxnId="{026244FA-AF56-4CA6-B6BB-CE333A4578D7}">
      <dgm:prSet/>
      <dgm:spPr/>
      <dgm:t>
        <a:bodyPr/>
        <a:lstStyle/>
        <a:p>
          <a:endParaRPr lang="es-EC"/>
        </a:p>
      </dgm:t>
    </dgm:pt>
    <dgm:pt modelId="{7319940E-0C5C-4F43-A8B2-735B8B7A7F73}">
      <dgm:prSet phldrT="[Texto]"/>
      <dgm:spPr/>
      <dgm:t>
        <a:bodyPr/>
        <a:lstStyle/>
        <a:p>
          <a:r>
            <a:rPr lang="es-EC" dirty="0" err="1"/>
            <a:t>Flujograma</a:t>
          </a:r>
          <a:r>
            <a:rPr lang="es-EC" dirty="0"/>
            <a:t> </a:t>
          </a:r>
        </a:p>
      </dgm:t>
    </dgm:pt>
    <dgm:pt modelId="{EEF15112-2135-41B4-AC2D-C4573FBEDB7C}" type="parTrans" cxnId="{50327C15-A684-4FC3-AA33-8EFE73BBEF49}">
      <dgm:prSet/>
      <dgm:spPr/>
      <dgm:t>
        <a:bodyPr/>
        <a:lstStyle/>
        <a:p>
          <a:endParaRPr lang="es-EC"/>
        </a:p>
      </dgm:t>
    </dgm:pt>
    <dgm:pt modelId="{6E5FE2BC-F67E-4A70-86A0-573C27261338}" type="sibTrans" cxnId="{50327C15-A684-4FC3-AA33-8EFE73BBEF49}">
      <dgm:prSet/>
      <dgm:spPr/>
      <dgm:t>
        <a:bodyPr/>
        <a:lstStyle/>
        <a:p>
          <a:endParaRPr lang="es-EC"/>
        </a:p>
      </dgm:t>
    </dgm:pt>
    <dgm:pt modelId="{4A5D0E88-8A95-4123-87DF-C25A31E6ED09}">
      <dgm:prSet phldrT="[Texto]"/>
      <dgm:spPr/>
      <dgm:t>
        <a:bodyPr/>
        <a:lstStyle/>
        <a:p>
          <a:r>
            <a:rPr lang="es-EC" dirty="0"/>
            <a:t>Descripción del proceso.</a:t>
          </a:r>
        </a:p>
      </dgm:t>
    </dgm:pt>
    <dgm:pt modelId="{54BD86AD-5758-4610-A303-998C364A8756}" type="parTrans" cxnId="{82ED98BC-04D1-4801-BFF1-8613295BD48B}">
      <dgm:prSet/>
      <dgm:spPr/>
      <dgm:t>
        <a:bodyPr/>
        <a:lstStyle/>
        <a:p>
          <a:endParaRPr lang="es-EC"/>
        </a:p>
      </dgm:t>
    </dgm:pt>
    <dgm:pt modelId="{9FB1F329-EFA6-46DA-9257-D078418239C1}" type="sibTrans" cxnId="{82ED98BC-04D1-4801-BFF1-8613295BD48B}">
      <dgm:prSet/>
      <dgm:spPr/>
      <dgm:t>
        <a:bodyPr/>
        <a:lstStyle/>
        <a:p>
          <a:endParaRPr lang="es-EC"/>
        </a:p>
      </dgm:t>
    </dgm:pt>
    <dgm:pt modelId="{6DE52FE7-06AC-4383-8DFB-4BC5C859ED82}">
      <dgm:prSet/>
      <dgm:spPr/>
      <dgm:t>
        <a:bodyPr/>
        <a:lstStyle/>
        <a:p>
          <a:endParaRPr lang="es-EC" dirty="0"/>
        </a:p>
      </dgm:t>
    </dgm:pt>
    <dgm:pt modelId="{AAE5BFFD-685D-46E0-875D-522A963D8E42}" type="parTrans" cxnId="{CAEB4473-A41C-460C-86BA-FEF2D373596B}">
      <dgm:prSet/>
      <dgm:spPr/>
      <dgm:t>
        <a:bodyPr/>
        <a:lstStyle/>
        <a:p>
          <a:endParaRPr lang="es-EC"/>
        </a:p>
      </dgm:t>
    </dgm:pt>
    <dgm:pt modelId="{DE180F4C-30E7-4A52-A302-213B713CA999}" type="sibTrans" cxnId="{CAEB4473-A41C-460C-86BA-FEF2D373596B}">
      <dgm:prSet/>
      <dgm:spPr/>
      <dgm:t>
        <a:bodyPr/>
        <a:lstStyle/>
        <a:p>
          <a:endParaRPr lang="es-EC"/>
        </a:p>
      </dgm:t>
    </dgm:pt>
    <dgm:pt modelId="{18560622-543B-4EDA-A8B1-BC6F79C7DFCC}">
      <dgm:prSet/>
      <dgm:spPr/>
      <dgm:t>
        <a:bodyPr/>
        <a:lstStyle/>
        <a:p>
          <a:r>
            <a:rPr lang="es-EC"/>
            <a:t>Modelo de convenios.</a:t>
          </a:r>
        </a:p>
      </dgm:t>
    </dgm:pt>
    <dgm:pt modelId="{E012283A-50CB-4FDA-9AF3-232EF16BC865}" type="parTrans" cxnId="{929EFC29-4EFD-42EC-A222-75BD69538179}">
      <dgm:prSet/>
      <dgm:spPr/>
      <dgm:t>
        <a:bodyPr/>
        <a:lstStyle/>
        <a:p>
          <a:endParaRPr lang="es-EC"/>
        </a:p>
      </dgm:t>
    </dgm:pt>
    <dgm:pt modelId="{960062A4-F7D9-44A2-B3EC-CBAB5F355451}" type="sibTrans" cxnId="{929EFC29-4EFD-42EC-A222-75BD69538179}">
      <dgm:prSet/>
      <dgm:spPr/>
      <dgm:t>
        <a:bodyPr/>
        <a:lstStyle/>
        <a:p>
          <a:endParaRPr lang="es-EC"/>
        </a:p>
      </dgm:t>
    </dgm:pt>
    <dgm:pt modelId="{B6ACD554-18D8-4A62-89DC-39113FDBCA2A}">
      <dgm:prSet/>
      <dgm:spPr/>
      <dgm:t>
        <a:bodyPr/>
        <a:lstStyle/>
        <a:p>
          <a:endParaRPr lang="es-EC" dirty="0"/>
        </a:p>
      </dgm:t>
    </dgm:pt>
    <dgm:pt modelId="{C46D26BF-578E-48D8-8556-2954527B6F7C}" type="parTrans" cxnId="{46778922-0BE0-45BC-8D76-8CD42B982870}">
      <dgm:prSet/>
      <dgm:spPr/>
      <dgm:t>
        <a:bodyPr/>
        <a:lstStyle/>
        <a:p>
          <a:endParaRPr lang="es-EC"/>
        </a:p>
      </dgm:t>
    </dgm:pt>
    <dgm:pt modelId="{2A656E59-BC85-4097-9AE0-BA3C57A5EC8D}" type="sibTrans" cxnId="{46778922-0BE0-45BC-8D76-8CD42B982870}">
      <dgm:prSet/>
      <dgm:spPr/>
      <dgm:t>
        <a:bodyPr/>
        <a:lstStyle/>
        <a:p>
          <a:endParaRPr lang="es-EC"/>
        </a:p>
      </dgm:t>
    </dgm:pt>
    <dgm:pt modelId="{6DF7F6D7-12A2-4080-8CFE-05706D32D3FC}">
      <dgm:prSet/>
      <dgm:spPr/>
      <dgm:t>
        <a:bodyPr/>
        <a:lstStyle/>
        <a:p>
          <a:r>
            <a:rPr lang="es-EC"/>
            <a:t>Empresa capacitadora.</a:t>
          </a:r>
        </a:p>
      </dgm:t>
    </dgm:pt>
    <dgm:pt modelId="{3322BBFE-5688-4ECE-A132-77D45374B786}" type="parTrans" cxnId="{F0745AD8-7D86-4FE3-A38E-69367D7FA6AE}">
      <dgm:prSet/>
      <dgm:spPr/>
      <dgm:t>
        <a:bodyPr/>
        <a:lstStyle/>
        <a:p>
          <a:endParaRPr lang="es-EC"/>
        </a:p>
      </dgm:t>
    </dgm:pt>
    <dgm:pt modelId="{A4FEDD08-BF9D-4F89-A5BD-2C4B0D08D6EA}" type="sibTrans" cxnId="{F0745AD8-7D86-4FE3-A38E-69367D7FA6AE}">
      <dgm:prSet/>
      <dgm:spPr/>
      <dgm:t>
        <a:bodyPr/>
        <a:lstStyle/>
        <a:p>
          <a:endParaRPr lang="es-EC"/>
        </a:p>
      </dgm:t>
    </dgm:pt>
    <dgm:pt modelId="{5F1B1242-4A2C-4216-BDFC-EAF19C59E1E1}">
      <dgm:prSet/>
      <dgm:spPr/>
      <dgm:t>
        <a:bodyPr/>
        <a:lstStyle/>
        <a:p>
          <a:endParaRPr lang="es-EC"/>
        </a:p>
      </dgm:t>
    </dgm:pt>
    <dgm:pt modelId="{6A4E0085-FA9B-432C-BF85-DE304D3F6F00}" type="parTrans" cxnId="{CB291087-9044-4B67-85D1-1AE45D331EED}">
      <dgm:prSet/>
      <dgm:spPr/>
      <dgm:t>
        <a:bodyPr/>
        <a:lstStyle/>
        <a:p>
          <a:endParaRPr lang="es-EC"/>
        </a:p>
      </dgm:t>
    </dgm:pt>
    <dgm:pt modelId="{9113DFD6-4CCD-4318-B7C7-84124849D82E}" type="sibTrans" cxnId="{CB291087-9044-4B67-85D1-1AE45D331EED}">
      <dgm:prSet/>
      <dgm:spPr/>
      <dgm:t>
        <a:bodyPr/>
        <a:lstStyle/>
        <a:p>
          <a:endParaRPr lang="es-EC"/>
        </a:p>
      </dgm:t>
    </dgm:pt>
    <dgm:pt modelId="{B74E481B-4F54-41E8-9A8C-CC717550AE42}">
      <dgm:prSet/>
      <dgm:spPr/>
      <dgm:t>
        <a:bodyPr/>
        <a:lstStyle/>
        <a:p>
          <a:r>
            <a:rPr lang="es-EC"/>
            <a:t>Cronograma.</a:t>
          </a:r>
        </a:p>
      </dgm:t>
    </dgm:pt>
    <dgm:pt modelId="{A2AC72EB-B9D2-4279-809F-920D5AD5B395}" type="parTrans" cxnId="{15D04E67-772B-49C4-9E08-A1C8364EB49D}">
      <dgm:prSet/>
      <dgm:spPr/>
      <dgm:t>
        <a:bodyPr/>
        <a:lstStyle/>
        <a:p>
          <a:endParaRPr lang="es-EC"/>
        </a:p>
      </dgm:t>
    </dgm:pt>
    <dgm:pt modelId="{6B73B7B1-D9A5-4842-B200-C426954110EB}" type="sibTrans" cxnId="{15D04E67-772B-49C4-9E08-A1C8364EB49D}">
      <dgm:prSet/>
      <dgm:spPr/>
      <dgm:t>
        <a:bodyPr/>
        <a:lstStyle/>
        <a:p>
          <a:endParaRPr lang="es-EC"/>
        </a:p>
      </dgm:t>
    </dgm:pt>
    <dgm:pt modelId="{6784CBBD-864D-443A-BA8E-EC41EAEA0176}">
      <dgm:prSet/>
      <dgm:spPr/>
      <dgm:t>
        <a:bodyPr/>
        <a:lstStyle/>
        <a:p>
          <a:endParaRPr lang="es-EC"/>
        </a:p>
      </dgm:t>
    </dgm:pt>
    <dgm:pt modelId="{75EE6FC4-8DD0-4F09-85E2-006BFB2D2FD0}" type="parTrans" cxnId="{12BDD222-7C29-4008-A774-D6FB7DE2EB1B}">
      <dgm:prSet/>
      <dgm:spPr/>
      <dgm:t>
        <a:bodyPr/>
        <a:lstStyle/>
        <a:p>
          <a:endParaRPr lang="es-EC"/>
        </a:p>
      </dgm:t>
    </dgm:pt>
    <dgm:pt modelId="{F09E0D41-558C-4875-A315-F32C7A09DAF0}" type="sibTrans" cxnId="{12BDD222-7C29-4008-A774-D6FB7DE2EB1B}">
      <dgm:prSet/>
      <dgm:spPr/>
      <dgm:t>
        <a:bodyPr/>
        <a:lstStyle/>
        <a:p>
          <a:endParaRPr lang="es-EC"/>
        </a:p>
      </dgm:t>
    </dgm:pt>
    <dgm:pt modelId="{8AFC6A46-F1DA-41C7-8CC4-D688A86F851C}">
      <dgm:prSet/>
      <dgm:spPr/>
      <dgm:t>
        <a:bodyPr/>
        <a:lstStyle/>
        <a:p>
          <a:r>
            <a:rPr lang="es-EC"/>
            <a:t>Presupuesto.</a:t>
          </a:r>
        </a:p>
      </dgm:t>
    </dgm:pt>
    <dgm:pt modelId="{67399BF3-292B-4B95-93C7-113C2DE0F3EC}" type="parTrans" cxnId="{58EB2EE2-F88C-4802-ADD0-6078EC998AC3}">
      <dgm:prSet/>
      <dgm:spPr/>
      <dgm:t>
        <a:bodyPr/>
        <a:lstStyle/>
        <a:p>
          <a:endParaRPr lang="es-EC"/>
        </a:p>
      </dgm:t>
    </dgm:pt>
    <dgm:pt modelId="{7F587BDB-E862-41D3-B0C4-B1E200A3F90E}" type="sibTrans" cxnId="{58EB2EE2-F88C-4802-ADD0-6078EC998AC3}">
      <dgm:prSet/>
      <dgm:spPr/>
      <dgm:t>
        <a:bodyPr/>
        <a:lstStyle/>
        <a:p>
          <a:endParaRPr lang="es-EC"/>
        </a:p>
      </dgm:t>
    </dgm:pt>
    <dgm:pt modelId="{13A4906C-3503-4D6B-B563-ED9BDB7F8C1F}">
      <dgm:prSet/>
      <dgm:spPr/>
      <dgm:t>
        <a:bodyPr/>
        <a:lstStyle/>
        <a:p>
          <a:endParaRPr lang="es-EC"/>
        </a:p>
      </dgm:t>
    </dgm:pt>
    <dgm:pt modelId="{1A114BC7-3A00-4709-84F4-A96691375037}" type="parTrans" cxnId="{586E31A5-486E-4F07-A407-D1159A78D981}">
      <dgm:prSet/>
      <dgm:spPr/>
      <dgm:t>
        <a:bodyPr/>
        <a:lstStyle/>
        <a:p>
          <a:endParaRPr lang="es-EC"/>
        </a:p>
      </dgm:t>
    </dgm:pt>
    <dgm:pt modelId="{31982C26-0B57-42C1-AAA2-172A03575A39}" type="sibTrans" cxnId="{586E31A5-486E-4F07-A407-D1159A78D981}">
      <dgm:prSet/>
      <dgm:spPr/>
      <dgm:t>
        <a:bodyPr/>
        <a:lstStyle/>
        <a:p>
          <a:endParaRPr lang="es-EC"/>
        </a:p>
      </dgm:t>
    </dgm:pt>
    <dgm:pt modelId="{98472DC6-B071-4ACE-B438-F8C07A0D4B46}">
      <dgm:prSet/>
      <dgm:spPr/>
      <dgm:t>
        <a:bodyPr/>
        <a:lstStyle/>
        <a:p>
          <a:r>
            <a:rPr lang="es-EC"/>
            <a:t>Contenido de afiches.</a:t>
          </a:r>
        </a:p>
      </dgm:t>
    </dgm:pt>
    <dgm:pt modelId="{A8ACB864-5504-4924-9237-A375448AB0F2}" type="parTrans" cxnId="{14299505-B3A9-4672-8227-D954E5A008B7}">
      <dgm:prSet/>
      <dgm:spPr/>
      <dgm:t>
        <a:bodyPr/>
        <a:lstStyle/>
        <a:p>
          <a:endParaRPr lang="es-EC"/>
        </a:p>
      </dgm:t>
    </dgm:pt>
    <dgm:pt modelId="{D771B19B-6F35-4719-90B0-4866D5117E37}" type="sibTrans" cxnId="{14299505-B3A9-4672-8227-D954E5A008B7}">
      <dgm:prSet/>
      <dgm:spPr/>
      <dgm:t>
        <a:bodyPr/>
        <a:lstStyle/>
        <a:p>
          <a:endParaRPr lang="es-EC"/>
        </a:p>
      </dgm:t>
    </dgm:pt>
    <dgm:pt modelId="{B043262E-AE96-4616-951E-0FD73C605433}">
      <dgm:prSet/>
      <dgm:spPr/>
      <dgm:t>
        <a:bodyPr/>
        <a:lstStyle/>
        <a:p>
          <a:endParaRPr lang="es-EC"/>
        </a:p>
      </dgm:t>
    </dgm:pt>
    <dgm:pt modelId="{D6E9AB25-A4E3-402B-ACA3-7B965370FE6C}" type="parTrans" cxnId="{1605F006-B071-46D7-9808-E4D5E68DE826}">
      <dgm:prSet/>
      <dgm:spPr/>
      <dgm:t>
        <a:bodyPr/>
        <a:lstStyle/>
        <a:p>
          <a:endParaRPr lang="es-EC"/>
        </a:p>
      </dgm:t>
    </dgm:pt>
    <dgm:pt modelId="{9A628AE1-51E1-4F7A-B32D-A3E2AF46BB8C}" type="sibTrans" cxnId="{1605F006-B071-46D7-9808-E4D5E68DE826}">
      <dgm:prSet/>
      <dgm:spPr/>
      <dgm:t>
        <a:bodyPr/>
        <a:lstStyle/>
        <a:p>
          <a:endParaRPr lang="es-EC"/>
        </a:p>
      </dgm:t>
    </dgm:pt>
    <dgm:pt modelId="{2E8AF05E-26D4-4B67-9C9D-BFF2836E39DE}">
      <dgm:prSet/>
      <dgm:spPr/>
      <dgm:t>
        <a:bodyPr/>
        <a:lstStyle/>
        <a:p>
          <a:r>
            <a:rPr lang="es-EC"/>
            <a:t>Diseño de afiches.</a:t>
          </a:r>
        </a:p>
      </dgm:t>
    </dgm:pt>
    <dgm:pt modelId="{54FFFC81-2C37-4349-9390-2F17797E28EA}" type="parTrans" cxnId="{1ECD5100-2C98-4EAB-BDE8-64084C030D88}">
      <dgm:prSet/>
      <dgm:spPr/>
      <dgm:t>
        <a:bodyPr/>
        <a:lstStyle/>
        <a:p>
          <a:endParaRPr lang="es-EC"/>
        </a:p>
      </dgm:t>
    </dgm:pt>
    <dgm:pt modelId="{C15D7304-DF0A-4573-848B-0CE8A9E745B8}" type="sibTrans" cxnId="{1ECD5100-2C98-4EAB-BDE8-64084C030D88}">
      <dgm:prSet/>
      <dgm:spPr/>
      <dgm:t>
        <a:bodyPr/>
        <a:lstStyle/>
        <a:p>
          <a:endParaRPr lang="es-EC"/>
        </a:p>
      </dgm:t>
    </dgm:pt>
    <dgm:pt modelId="{B835F028-BA95-4141-A0B9-EEE824DD75CD}">
      <dgm:prSet/>
      <dgm:spPr/>
      <dgm:t>
        <a:bodyPr/>
        <a:lstStyle/>
        <a:p>
          <a:endParaRPr lang="es-EC"/>
        </a:p>
      </dgm:t>
    </dgm:pt>
    <dgm:pt modelId="{F928A3CF-AAD5-472D-B49A-96577B5DBD58}" type="parTrans" cxnId="{E3D801A6-FCAD-4694-8A66-5DA23F615FC9}">
      <dgm:prSet/>
      <dgm:spPr/>
      <dgm:t>
        <a:bodyPr/>
        <a:lstStyle/>
        <a:p>
          <a:endParaRPr lang="es-EC"/>
        </a:p>
      </dgm:t>
    </dgm:pt>
    <dgm:pt modelId="{9941AEEE-4AE1-4A1F-B70D-D8BA491DF600}" type="sibTrans" cxnId="{E3D801A6-FCAD-4694-8A66-5DA23F615FC9}">
      <dgm:prSet/>
      <dgm:spPr/>
      <dgm:t>
        <a:bodyPr/>
        <a:lstStyle/>
        <a:p>
          <a:endParaRPr lang="es-EC"/>
        </a:p>
      </dgm:t>
    </dgm:pt>
    <dgm:pt modelId="{0C22C428-30E2-410C-B2C6-FFF6CB4C0BF9}">
      <dgm:prSet/>
      <dgm:spPr/>
      <dgm:t>
        <a:bodyPr/>
        <a:lstStyle/>
        <a:p>
          <a:r>
            <a:rPr lang="es-EC" dirty="0"/>
            <a:t>Presupuesto.</a:t>
          </a:r>
        </a:p>
      </dgm:t>
    </dgm:pt>
    <dgm:pt modelId="{D139F5EC-1C85-4B13-BFE7-D5E6EE340474}" type="parTrans" cxnId="{C302B1EB-FBB4-4CDC-A4B9-3F86F7CCEC47}">
      <dgm:prSet/>
      <dgm:spPr/>
      <dgm:t>
        <a:bodyPr/>
        <a:lstStyle/>
        <a:p>
          <a:endParaRPr lang="es-EC"/>
        </a:p>
      </dgm:t>
    </dgm:pt>
    <dgm:pt modelId="{BD375BC8-DB6B-4D98-873E-50942E6208AF}" type="sibTrans" cxnId="{C302B1EB-FBB4-4CDC-A4B9-3F86F7CCEC47}">
      <dgm:prSet/>
      <dgm:spPr/>
      <dgm:t>
        <a:bodyPr/>
        <a:lstStyle/>
        <a:p>
          <a:endParaRPr lang="es-EC"/>
        </a:p>
      </dgm:t>
    </dgm:pt>
    <dgm:pt modelId="{20F3532C-6FAC-43DE-BAC2-38A149B12D04}">
      <dgm:prSet/>
      <dgm:spPr/>
      <dgm:t>
        <a:bodyPr/>
        <a:lstStyle/>
        <a:p>
          <a:endParaRPr lang="es-EC"/>
        </a:p>
      </dgm:t>
    </dgm:pt>
    <dgm:pt modelId="{99E4125E-2D7C-4ED0-BAF7-7246F15978E2}" type="parTrans" cxnId="{E0A35D8F-C0CA-47FC-8498-0F01DC48D709}">
      <dgm:prSet/>
      <dgm:spPr/>
      <dgm:t>
        <a:bodyPr/>
        <a:lstStyle/>
        <a:p>
          <a:endParaRPr lang="es-EC"/>
        </a:p>
      </dgm:t>
    </dgm:pt>
    <dgm:pt modelId="{F503EFD0-2106-4ECB-B265-6CF08F7DCF07}" type="sibTrans" cxnId="{E0A35D8F-C0CA-47FC-8498-0F01DC48D709}">
      <dgm:prSet/>
      <dgm:spPr/>
      <dgm:t>
        <a:bodyPr/>
        <a:lstStyle/>
        <a:p>
          <a:endParaRPr lang="es-EC"/>
        </a:p>
      </dgm:t>
    </dgm:pt>
    <dgm:pt modelId="{EE1AF6DB-232D-4CFA-8D9E-7E3923B68B5F}">
      <dgm:prSet/>
      <dgm:spPr/>
      <dgm:t>
        <a:bodyPr/>
        <a:lstStyle/>
        <a:p>
          <a:r>
            <a:rPr lang="es-EC"/>
            <a:t>Mailing masivos</a:t>
          </a:r>
        </a:p>
      </dgm:t>
    </dgm:pt>
    <dgm:pt modelId="{7DED664B-56EE-448C-B041-5F3123C9E2D7}" type="parTrans" cxnId="{E3DA9F91-0849-41CA-AB1B-81E7F9EEAC49}">
      <dgm:prSet/>
      <dgm:spPr/>
      <dgm:t>
        <a:bodyPr/>
        <a:lstStyle/>
        <a:p>
          <a:endParaRPr lang="es-EC"/>
        </a:p>
      </dgm:t>
    </dgm:pt>
    <dgm:pt modelId="{26CAAD47-A568-4466-927B-3886E020FBE4}" type="sibTrans" cxnId="{E3DA9F91-0849-41CA-AB1B-81E7F9EEAC49}">
      <dgm:prSet/>
      <dgm:spPr/>
      <dgm:t>
        <a:bodyPr/>
        <a:lstStyle/>
        <a:p>
          <a:endParaRPr lang="es-EC"/>
        </a:p>
      </dgm:t>
    </dgm:pt>
    <dgm:pt modelId="{0EA46CCD-C97F-4139-BD7C-505270B0D28D}">
      <dgm:prSet/>
      <dgm:spPr/>
      <dgm:t>
        <a:bodyPr/>
        <a:lstStyle/>
        <a:p>
          <a:endParaRPr lang="es-EC"/>
        </a:p>
      </dgm:t>
    </dgm:pt>
    <dgm:pt modelId="{76F0DBE7-03ED-4D7C-B319-FFFEA8427AEF}" type="parTrans" cxnId="{392D8CCE-DFDE-434F-8318-09E0829A8292}">
      <dgm:prSet/>
      <dgm:spPr/>
      <dgm:t>
        <a:bodyPr/>
        <a:lstStyle/>
        <a:p>
          <a:endParaRPr lang="es-EC"/>
        </a:p>
      </dgm:t>
    </dgm:pt>
    <dgm:pt modelId="{D5E2921B-6A14-4EEA-BCB1-02987D85E2D4}" type="sibTrans" cxnId="{392D8CCE-DFDE-434F-8318-09E0829A8292}">
      <dgm:prSet/>
      <dgm:spPr/>
      <dgm:t>
        <a:bodyPr/>
        <a:lstStyle/>
        <a:p>
          <a:endParaRPr lang="es-EC"/>
        </a:p>
      </dgm:t>
    </dgm:pt>
    <dgm:pt modelId="{BA7C3847-93C3-4AA8-8C90-FB731F6764D1}">
      <dgm:prSet/>
      <dgm:spPr/>
      <dgm:t>
        <a:bodyPr/>
        <a:lstStyle/>
        <a:p>
          <a:r>
            <a:rPr lang="es-EC"/>
            <a:t>Redes sociales</a:t>
          </a:r>
        </a:p>
      </dgm:t>
    </dgm:pt>
    <dgm:pt modelId="{22BAF664-1003-4EE7-825C-7EB4EB562C16}" type="parTrans" cxnId="{A2A9918D-C5AD-4354-9959-6690EA579BA7}">
      <dgm:prSet/>
      <dgm:spPr/>
      <dgm:t>
        <a:bodyPr/>
        <a:lstStyle/>
        <a:p>
          <a:endParaRPr lang="es-EC"/>
        </a:p>
      </dgm:t>
    </dgm:pt>
    <dgm:pt modelId="{1AD4F302-5FE4-4965-A86B-9238D4D7F753}" type="sibTrans" cxnId="{A2A9918D-C5AD-4354-9959-6690EA579BA7}">
      <dgm:prSet/>
      <dgm:spPr/>
      <dgm:t>
        <a:bodyPr/>
        <a:lstStyle/>
        <a:p>
          <a:endParaRPr lang="es-EC"/>
        </a:p>
      </dgm:t>
    </dgm:pt>
    <dgm:pt modelId="{E951C495-B636-49C7-9693-0F8881BBDF18}">
      <dgm:prSet/>
      <dgm:spPr/>
      <dgm:t>
        <a:bodyPr/>
        <a:lstStyle/>
        <a:p>
          <a:endParaRPr lang="es-EC"/>
        </a:p>
      </dgm:t>
    </dgm:pt>
    <dgm:pt modelId="{A06E701D-2495-42E4-88B4-CA4AABA4FCA6}" type="parTrans" cxnId="{283838CA-3F91-42E3-8077-621689EC6480}">
      <dgm:prSet/>
      <dgm:spPr/>
      <dgm:t>
        <a:bodyPr/>
        <a:lstStyle/>
        <a:p>
          <a:endParaRPr lang="es-EC"/>
        </a:p>
      </dgm:t>
    </dgm:pt>
    <dgm:pt modelId="{1AF77590-8758-4C09-A695-7AAC0C9056F3}" type="sibTrans" cxnId="{283838CA-3F91-42E3-8077-621689EC6480}">
      <dgm:prSet/>
      <dgm:spPr/>
      <dgm:t>
        <a:bodyPr/>
        <a:lstStyle/>
        <a:p>
          <a:endParaRPr lang="es-EC"/>
        </a:p>
      </dgm:t>
    </dgm:pt>
    <dgm:pt modelId="{7B7977C8-3CFD-4687-B8B9-362327E9AE50}">
      <dgm:prSet/>
      <dgm:spPr/>
      <dgm:t>
        <a:bodyPr/>
        <a:lstStyle/>
        <a:p>
          <a:r>
            <a:rPr lang="es-EC" dirty="0"/>
            <a:t>Presupuesto</a:t>
          </a:r>
        </a:p>
      </dgm:t>
    </dgm:pt>
    <dgm:pt modelId="{CEA6547C-D65F-448B-BEAC-F1F5C376AEA1}" type="parTrans" cxnId="{32066BB9-271A-4545-866A-6377FB4750DB}">
      <dgm:prSet/>
      <dgm:spPr/>
      <dgm:t>
        <a:bodyPr/>
        <a:lstStyle/>
        <a:p>
          <a:endParaRPr lang="es-EC"/>
        </a:p>
      </dgm:t>
    </dgm:pt>
    <dgm:pt modelId="{9785E039-2279-44BF-AC85-ED8DF3E53501}" type="sibTrans" cxnId="{32066BB9-271A-4545-866A-6377FB4750DB}">
      <dgm:prSet/>
      <dgm:spPr/>
      <dgm:t>
        <a:bodyPr/>
        <a:lstStyle/>
        <a:p>
          <a:endParaRPr lang="es-EC"/>
        </a:p>
      </dgm:t>
    </dgm:pt>
    <dgm:pt modelId="{00E6D627-B8F1-40C8-917A-C1A932E5A2B5}">
      <dgm:prSet/>
      <dgm:spPr/>
      <dgm:t>
        <a:bodyPr/>
        <a:lstStyle/>
        <a:p>
          <a:endParaRPr lang="es-EC"/>
        </a:p>
      </dgm:t>
    </dgm:pt>
    <dgm:pt modelId="{D4DD4FF9-AEB4-4A69-A8D4-1E7954F7D432}" type="parTrans" cxnId="{B455AB41-6033-4FE5-9090-A5151444B768}">
      <dgm:prSet/>
      <dgm:spPr/>
      <dgm:t>
        <a:bodyPr/>
        <a:lstStyle/>
        <a:p>
          <a:endParaRPr lang="es-EC"/>
        </a:p>
      </dgm:t>
    </dgm:pt>
    <dgm:pt modelId="{B3459298-04EE-4AB4-9675-D69B7ECEA513}" type="sibTrans" cxnId="{B455AB41-6033-4FE5-9090-A5151444B768}">
      <dgm:prSet/>
      <dgm:spPr/>
      <dgm:t>
        <a:bodyPr/>
        <a:lstStyle/>
        <a:p>
          <a:endParaRPr lang="es-EC"/>
        </a:p>
      </dgm:t>
    </dgm:pt>
    <dgm:pt modelId="{2913E0C5-C153-41E9-9F27-F0F21713E4E8}">
      <dgm:prSet/>
      <dgm:spPr/>
      <dgm:t>
        <a:bodyPr/>
        <a:lstStyle/>
        <a:p>
          <a:r>
            <a:rPr lang="es-EC"/>
            <a:t>Flujograma de proceso.</a:t>
          </a:r>
        </a:p>
      </dgm:t>
    </dgm:pt>
    <dgm:pt modelId="{F3DF1C0E-69B2-4793-A1FB-099AE19564FC}" type="parTrans" cxnId="{6877D642-85F8-4D8C-9305-1B3E82D49F05}">
      <dgm:prSet/>
      <dgm:spPr/>
      <dgm:t>
        <a:bodyPr/>
        <a:lstStyle/>
        <a:p>
          <a:endParaRPr lang="es-EC"/>
        </a:p>
      </dgm:t>
    </dgm:pt>
    <dgm:pt modelId="{0DC8FDA2-0414-4B20-9DCE-E42FC05D7C01}" type="sibTrans" cxnId="{6877D642-85F8-4D8C-9305-1B3E82D49F05}">
      <dgm:prSet/>
      <dgm:spPr/>
      <dgm:t>
        <a:bodyPr/>
        <a:lstStyle/>
        <a:p>
          <a:endParaRPr lang="es-EC"/>
        </a:p>
      </dgm:t>
    </dgm:pt>
    <dgm:pt modelId="{1B7351A2-CB12-4B3F-99E6-DEAC22A8B7F2}">
      <dgm:prSet/>
      <dgm:spPr/>
      <dgm:t>
        <a:bodyPr/>
        <a:lstStyle/>
        <a:p>
          <a:endParaRPr lang="es-EC"/>
        </a:p>
      </dgm:t>
    </dgm:pt>
    <dgm:pt modelId="{CC7D73A9-F93D-4C2F-A6AF-B92B5A84D360}" type="parTrans" cxnId="{4FBB9819-4628-4950-9744-956DBDC09E32}">
      <dgm:prSet/>
      <dgm:spPr/>
      <dgm:t>
        <a:bodyPr/>
        <a:lstStyle/>
        <a:p>
          <a:endParaRPr lang="es-EC"/>
        </a:p>
      </dgm:t>
    </dgm:pt>
    <dgm:pt modelId="{703651C2-64BA-4BF9-8133-B28DA2613832}" type="sibTrans" cxnId="{4FBB9819-4628-4950-9744-956DBDC09E32}">
      <dgm:prSet/>
      <dgm:spPr/>
      <dgm:t>
        <a:bodyPr/>
        <a:lstStyle/>
        <a:p>
          <a:endParaRPr lang="es-EC"/>
        </a:p>
      </dgm:t>
    </dgm:pt>
    <dgm:pt modelId="{2ABBCB9B-354D-4251-A825-BEFD92D8785F}">
      <dgm:prSet/>
      <dgm:spPr/>
      <dgm:t>
        <a:bodyPr/>
        <a:lstStyle/>
        <a:p>
          <a:r>
            <a:rPr lang="es-EC"/>
            <a:t>Socialización</a:t>
          </a:r>
        </a:p>
      </dgm:t>
    </dgm:pt>
    <dgm:pt modelId="{B23FF0C9-3F9C-4465-B4A2-5B1AD6B8C35D}" type="parTrans" cxnId="{80A00E41-396A-4419-9A1E-461327B571D4}">
      <dgm:prSet/>
      <dgm:spPr/>
      <dgm:t>
        <a:bodyPr/>
        <a:lstStyle/>
        <a:p>
          <a:endParaRPr lang="es-EC"/>
        </a:p>
      </dgm:t>
    </dgm:pt>
    <dgm:pt modelId="{A3FBB678-B3DA-4326-A62A-3B5BDEA8A74F}" type="sibTrans" cxnId="{80A00E41-396A-4419-9A1E-461327B571D4}">
      <dgm:prSet/>
      <dgm:spPr/>
      <dgm:t>
        <a:bodyPr/>
        <a:lstStyle/>
        <a:p>
          <a:endParaRPr lang="es-EC"/>
        </a:p>
      </dgm:t>
    </dgm:pt>
    <dgm:pt modelId="{B98D3675-FFD2-45C9-AFF6-55D5F8C57842}">
      <dgm:prSet/>
      <dgm:spPr/>
      <dgm:t>
        <a:bodyPr/>
        <a:lstStyle/>
        <a:p>
          <a:endParaRPr lang="es-EC"/>
        </a:p>
      </dgm:t>
    </dgm:pt>
    <dgm:pt modelId="{42A8A044-C114-42D4-BFC9-3F60B531E06D}" type="parTrans" cxnId="{786B17DD-89D6-4D07-B0D1-986C8D279464}">
      <dgm:prSet/>
      <dgm:spPr/>
      <dgm:t>
        <a:bodyPr/>
        <a:lstStyle/>
        <a:p>
          <a:endParaRPr lang="es-EC"/>
        </a:p>
      </dgm:t>
    </dgm:pt>
    <dgm:pt modelId="{06B768C2-EEB2-4036-9961-536C44C18E3C}" type="sibTrans" cxnId="{786B17DD-89D6-4D07-B0D1-986C8D279464}">
      <dgm:prSet/>
      <dgm:spPr/>
      <dgm:t>
        <a:bodyPr/>
        <a:lstStyle/>
        <a:p>
          <a:endParaRPr lang="es-EC"/>
        </a:p>
      </dgm:t>
    </dgm:pt>
    <dgm:pt modelId="{611B5685-043E-4FBD-8083-77E12302EDC7}">
      <dgm:prSet/>
      <dgm:spPr/>
      <dgm:t>
        <a:bodyPr/>
        <a:lstStyle/>
        <a:p>
          <a:r>
            <a:rPr lang="es-EC"/>
            <a:t>Presupuesto</a:t>
          </a:r>
        </a:p>
      </dgm:t>
    </dgm:pt>
    <dgm:pt modelId="{91A14252-BEDD-4FF5-A2DC-91C6B7BD6354}" type="parTrans" cxnId="{01BB8C43-9CEE-4F0F-B637-38E516453797}">
      <dgm:prSet/>
      <dgm:spPr/>
      <dgm:t>
        <a:bodyPr/>
        <a:lstStyle/>
        <a:p>
          <a:endParaRPr lang="es-EC"/>
        </a:p>
      </dgm:t>
    </dgm:pt>
    <dgm:pt modelId="{B88F7453-0842-45F6-A68C-92772FD4304C}" type="sibTrans" cxnId="{01BB8C43-9CEE-4F0F-B637-38E516453797}">
      <dgm:prSet/>
      <dgm:spPr/>
      <dgm:t>
        <a:bodyPr/>
        <a:lstStyle/>
        <a:p>
          <a:endParaRPr lang="es-EC"/>
        </a:p>
      </dgm:t>
    </dgm:pt>
    <dgm:pt modelId="{25BAA0BE-41A1-4609-A8CB-2756499BCF8A}" type="pres">
      <dgm:prSet presAssocID="{46B347A4-A3D6-4807-9CCB-12DEE0A96F58}" presName="Name0" presStyleCnt="0">
        <dgm:presLayoutVars>
          <dgm:dir/>
          <dgm:animLvl val="lvl"/>
          <dgm:resizeHandles val="exact"/>
        </dgm:presLayoutVars>
      </dgm:prSet>
      <dgm:spPr/>
    </dgm:pt>
    <dgm:pt modelId="{E93A829C-00AF-44F6-8C64-8A83F2345974}" type="pres">
      <dgm:prSet presAssocID="{CDF083CA-2E8D-4597-9CDD-DADD45479E2C}" presName="composite" presStyleCnt="0"/>
      <dgm:spPr/>
    </dgm:pt>
    <dgm:pt modelId="{BF0EB1E6-6720-4A52-85E0-C3667F78B816}" type="pres">
      <dgm:prSet presAssocID="{CDF083CA-2E8D-4597-9CDD-DADD45479E2C}" presName="parTx" presStyleLbl="alignNode1" presStyleIdx="0" presStyleCnt="4">
        <dgm:presLayoutVars>
          <dgm:chMax val="0"/>
          <dgm:chPref val="0"/>
          <dgm:bulletEnabled val="1"/>
        </dgm:presLayoutVars>
      </dgm:prSet>
      <dgm:spPr/>
    </dgm:pt>
    <dgm:pt modelId="{C9F3D8D9-184D-49D7-8908-DB63A0F3A63A}" type="pres">
      <dgm:prSet presAssocID="{CDF083CA-2E8D-4597-9CDD-DADD45479E2C}" presName="desTx" presStyleLbl="alignAccFollowNode1" presStyleIdx="0" presStyleCnt="4">
        <dgm:presLayoutVars>
          <dgm:bulletEnabled val="1"/>
        </dgm:presLayoutVars>
      </dgm:prSet>
      <dgm:spPr/>
    </dgm:pt>
    <dgm:pt modelId="{A4D6D21D-612F-42E3-8E05-68C53FC8AE3A}" type="pres">
      <dgm:prSet presAssocID="{89FFEE05-5739-41C7-AF97-3AFC27924098}" presName="space" presStyleCnt="0"/>
      <dgm:spPr/>
    </dgm:pt>
    <dgm:pt modelId="{8CCFD6B0-2CD1-47C1-9072-A57BFEF7D8DD}" type="pres">
      <dgm:prSet presAssocID="{B0326A01-A917-4D92-AD02-8237DDDA661E}" presName="composite" presStyleCnt="0"/>
      <dgm:spPr/>
    </dgm:pt>
    <dgm:pt modelId="{4BFF713C-7B3C-4446-BC71-6336AFE71A31}" type="pres">
      <dgm:prSet presAssocID="{B0326A01-A917-4D92-AD02-8237DDDA661E}" presName="parTx" presStyleLbl="alignNode1" presStyleIdx="1" presStyleCnt="4">
        <dgm:presLayoutVars>
          <dgm:chMax val="0"/>
          <dgm:chPref val="0"/>
          <dgm:bulletEnabled val="1"/>
        </dgm:presLayoutVars>
      </dgm:prSet>
      <dgm:spPr/>
    </dgm:pt>
    <dgm:pt modelId="{3095FA2E-BF82-431C-80C0-3CD9E344C7D1}" type="pres">
      <dgm:prSet presAssocID="{B0326A01-A917-4D92-AD02-8237DDDA661E}" presName="desTx" presStyleLbl="alignAccFollowNode1" presStyleIdx="1" presStyleCnt="4">
        <dgm:presLayoutVars>
          <dgm:bulletEnabled val="1"/>
        </dgm:presLayoutVars>
      </dgm:prSet>
      <dgm:spPr/>
    </dgm:pt>
    <dgm:pt modelId="{BCAFD4DD-523A-4250-BEED-1C656F7DDB1A}" type="pres">
      <dgm:prSet presAssocID="{262C877E-9664-42E5-BECA-2061C33B8A52}" presName="space" presStyleCnt="0"/>
      <dgm:spPr/>
    </dgm:pt>
    <dgm:pt modelId="{A785D7B7-F31E-466E-8DE0-EDA0A1082B8D}" type="pres">
      <dgm:prSet presAssocID="{4AB43859-DDE1-45E0-A8C6-0CA68587CC52}" presName="composite" presStyleCnt="0"/>
      <dgm:spPr/>
    </dgm:pt>
    <dgm:pt modelId="{DA700315-F3EA-4AB8-BB2A-5C25394C118F}" type="pres">
      <dgm:prSet presAssocID="{4AB43859-DDE1-45E0-A8C6-0CA68587CC52}" presName="parTx" presStyleLbl="alignNode1" presStyleIdx="2" presStyleCnt="4">
        <dgm:presLayoutVars>
          <dgm:chMax val="0"/>
          <dgm:chPref val="0"/>
          <dgm:bulletEnabled val="1"/>
        </dgm:presLayoutVars>
      </dgm:prSet>
      <dgm:spPr/>
    </dgm:pt>
    <dgm:pt modelId="{9006EC43-D6E4-42F4-ADC1-2D08BEF24FE7}" type="pres">
      <dgm:prSet presAssocID="{4AB43859-DDE1-45E0-A8C6-0CA68587CC52}" presName="desTx" presStyleLbl="alignAccFollowNode1" presStyleIdx="2" presStyleCnt="4">
        <dgm:presLayoutVars>
          <dgm:bulletEnabled val="1"/>
        </dgm:presLayoutVars>
      </dgm:prSet>
      <dgm:spPr/>
    </dgm:pt>
    <dgm:pt modelId="{D1D9D296-3156-4ED3-9F3E-9669847B093B}" type="pres">
      <dgm:prSet presAssocID="{296D1990-D56F-4106-AF5A-6C66BA9A330E}" presName="space" presStyleCnt="0"/>
      <dgm:spPr/>
    </dgm:pt>
    <dgm:pt modelId="{6C21883D-3481-40E3-87B7-22A07FEF5055}" type="pres">
      <dgm:prSet presAssocID="{7319940E-0C5C-4F43-A8B2-735B8B7A7F73}" presName="composite" presStyleCnt="0"/>
      <dgm:spPr/>
    </dgm:pt>
    <dgm:pt modelId="{06763AF5-9F8F-4749-AC64-896973CD60EB}" type="pres">
      <dgm:prSet presAssocID="{7319940E-0C5C-4F43-A8B2-735B8B7A7F73}" presName="parTx" presStyleLbl="alignNode1" presStyleIdx="3" presStyleCnt="4">
        <dgm:presLayoutVars>
          <dgm:chMax val="0"/>
          <dgm:chPref val="0"/>
          <dgm:bulletEnabled val="1"/>
        </dgm:presLayoutVars>
      </dgm:prSet>
      <dgm:spPr/>
    </dgm:pt>
    <dgm:pt modelId="{2879C1E9-87C9-4D46-A40A-C1C55BD40E68}" type="pres">
      <dgm:prSet presAssocID="{7319940E-0C5C-4F43-A8B2-735B8B7A7F73}" presName="desTx" presStyleLbl="alignAccFollowNode1" presStyleIdx="3" presStyleCnt="4">
        <dgm:presLayoutVars>
          <dgm:bulletEnabled val="1"/>
        </dgm:presLayoutVars>
      </dgm:prSet>
      <dgm:spPr/>
    </dgm:pt>
  </dgm:ptLst>
  <dgm:cxnLst>
    <dgm:cxn modelId="{1ECD5100-2C98-4EAB-BDE8-64084C030D88}" srcId="{B0326A01-A917-4D92-AD02-8237DDDA661E}" destId="{2E8AF05E-26D4-4B67-9C9D-BFF2836E39DE}" srcOrd="4" destOrd="0" parTransId="{54FFFC81-2C37-4349-9390-2F17797E28EA}" sibTransId="{C15D7304-DF0A-4573-848B-0CE8A9E745B8}"/>
    <dgm:cxn modelId="{F7F77700-3690-4B12-8EFC-5FB7BF92A87F}" srcId="{46B347A4-A3D6-4807-9CCB-12DEE0A96F58}" destId="{4AB43859-DDE1-45E0-A8C6-0CA68587CC52}" srcOrd="2" destOrd="0" parTransId="{F3B3A702-F1E4-49D9-ADFE-FC3621BEAA18}" sibTransId="{296D1990-D56F-4106-AF5A-6C66BA9A330E}"/>
    <dgm:cxn modelId="{BCE0D001-C204-4593-BED4-A4DC622B5000}" type="presOf" srcId="{EE1AF6DB-232D-4CFA-8D9E-7E3923B68B5F}" destId="{9006EC43-D6E4-42F4-ADC1-2D08BEF24FE7}" srcOrd="0" destOrd="2" presId="urn:microsoft.com/office/officeart/2005/8/layout/hList1"/>
    <dgm:cxn modelId="{14299505-B3A9-4672-8227-D954E5A008B7}" srcId="{B0326A01-A917-4D92-AD02-8237DDDA661E}" destId="{98472DC6-B071-4ACE-B438-F8C07A0D4B46}" srcOrd="2" destOrd="0" parTransId="{A8ACB864-5504-4924-9237-A375448AB0F2}" sibTransId="{D771B19B-6F35-4719-90B0-4866D5117E37}"/>
    <dgm:cxn modelId="{479F9A06-9BB6-4416-B822-1033173CBC0A}" srcId="{B0326A01-A917-4D92-AD02-8237DDDA661E}" destId="{3E05B78F-A3D5-483D-A2B9-E5F75E1288E4}" srcOrd="0" destOrd="0" parTransId="{1D8E653D-8673-42CF-8B7B-E4A2AE66F22D}" sibTransId="{59302DDF-A61F-4C44-BABC-4CDC17A84924}"/>
    <dgm:cxn modelId="{1605F006-B071-46D7-9808-E4D5E68DE826}" srcId="{B0326A01-A917-4D92-AD02-8237DDDA661E}" destId="{B043262E-AE96-4616-951E-0FD73C605433}" srcOrd="3" destOrd="0" parTransId="{D6E9AB25-A4E3-402B-ACA3-7B965370FE6C}" sibTransId="{9A628AE1-51E1-4F7A-B32D-A3E2AF46BB8C}"/>
    <dgm:cxn modelId="{935FA207-9792-4229-804D-D12767DF68D5}" srcId="{46B347A4-A3D6-4807-9CCB-12DEE0A96F58}" destId="{CDF083CA-2E8D-4597-9CDD-DADD45479E2C}" srcOrd="0" destOrd="0" parTransId="{3A61FA59-5E60-4044-A948-F6C5BDF68595}" sibTransId="{89FFEE05-5739-41C7-AF97-3AFC27924098}"/>
    <dgm:cxn modelId="{E65EEC0A-1715-4D30-84BD-5CCF9A0BAFF5}" type="presOf" srcId="{E951C495-B636-49C7-9693-0F8881BBDF18}" destId="{9006EC43-D6E4-42F4-ADC1-2D08BEF24FE7}" srcOrd="0" destOrd="5" presId="urn:microsoft.com/office/officeart/2005/8/layout/hList1"/>
    <dgm:cxn modelId="{50327C15-A684-4FC3-AA33-8EFE73BBEF49}" srcId="{46B347A4-A3D6-4807-9CCB-12DEE0A96F58}" destId="{7319940E-0C5C-4F43-A8B2-735B8B7A7F73}" srcOrd="3" destOrd="0" parTransId="{EEF15112-2135-41B4-AC2D-C4573FBEDB7C}" sibTransId="{6E5FE2BC-F67E-4A70-86A0-573C27261338}"/>
    <dgm:cxn modelId="{DFC6DB16-4044-434D-82E9-AD6BA41C7A85}" type="presOf" srcId="{0C22C428-30E2-410C-B2C6-FFF6CB4C0BF9}" destId="{3095FA2E-BF82-431C-80C0-3CD9E344C7D1}" srcOrd="0" destOrd="6" presId="urn:microsoft.com/office/officeart/2005/8/layout/hList1"/>
    <dgm:cxn modelId="{E77E6718-2B7D-422F-BEEC-FADFBC0BED43}" type="presOf" srcId="{B0326A01-A917-4D92-AD02-8237DDDA661E}" destId="{4BFF713C-7B3C-4446-BC71-6336AFE71A31}" srcOrd="0" destOrd="0" presId="urn:microsoft.com/office/officeart/2005/8/layout/hList1"/>
    <dgm:cxn modelId="{4FBB9819-4628-4950-9744-956DBDC09E32}" srcId="{7319940E-0C5C-4F43-A8B2-735B8B7A7F73}" destId="{1B7351A2-CB12-4B3F-99E6-DEAC22A8B7F2}" srcOrd="3" destOrd="0" parTransId="{CC7D73A9-F93D-4C2F-A6AF-B92B5A84D360}" sibTransId="{703651C2-64BA-4BF9-8133-B28DA2613832}"/>
    <dgm:cxn modelId="{6340A51A-D5C2-4E6D-AD5D-EBD70428CECA}" srcId="{46B347A4-A3D6-4807-9CCB-12DEE0A96F58}" destId="{B0326A01-A917-4D92-AD02-8237DDDA661E}" srcOrd="1" destOrd="0" parTransId="{79A5F5C1-54D9-4D84-9E4F-B91F632FDE9B}" sibTransId="{262C877E-9664-42E5-BECA-2061C33B8A52}"/>
    <dgm:cxn modelId="{8992EF1B-AD3C-462F-AEFE-31B092BAF3AE}" type="presOf" srcId="{6DF7F6D7-12A2-4080-8CFE-05706D32D3FC}" destId="{C9F3D8D9-184D-49D7-8908-DB63A0F3A63A}" srcOrd="0" destOrd="4" presId="urn:microsoft.com/office/officeart/2005/8/layout/hList1"/>
    <dgm:cxn modelId="{46778922-0BE0-45BC-8D76-8CD42B982870}" srcId="{CDF083CA-2E8D-4597-9CDD-DADD45479E2C}" destId="{B6ACD554-18D8-4A62-89DC-39113FDBCA2A}" srcOrd="3" destOrd="0" parTransId="{C46D26BF-578E-48D8-8556-2954527B6F7C}" sibTransId="{2A656E59-BC85-4097-9AE0-BA3C57A5EC8D}"/>
    <dgm:cxn modelId="{12BDD222-7C29-4008-A774-D6FB7DE2EB1B}" srcId="{CDF083CA-2E8D-4597-9CDD-DADD45479E2C}" destId="{6784CBBD-864D-443A-BA8E-EC41EAEA0176}" srcOrd="7" destOrd="0" parTransId="{75EE6FC4-8DD0-4F09-85E2-006BFB2D2FD0}" sibTransId="{F09E0D41-558C-4875-A315-F32C7A09DAF0}"/>
    <dgm:cxn modelId="{929EFC29-4EFD-42EC-A222-75BD69538179}" srcId="{CDF083CA-2E8D-4597-9CDD-DADD45479E2C}" destId="{18560622-543B-4EDA-A8B1-BC6F79C7DFCC}" srcOrd="2" destOrd="0" parTransId="{E012283A-50CB-4FDA-9AF3-232EF16BC865}" sibTransId="{960062A4-F7D9-44A2-B3EC-CBAB5F355451}"/>
    <dgm:cxn modelId="{CC79902A-E2B4-4533-98A4-A75A3F160990}" type="presOf" srcId="{8AFC6A46-F1DA-41C7-8CC4-D688A86F851C}" destId="{C9F3D8D9-184D-49D7-8908-DB63A0F3A63A}" srcOrd="0" destOrd="8" presId="urn:microsoft.com/office/officeart/2005/8/layout/hList1"/>
    <dgm:cxn modelId="{1F56E634-0AEF-400D-94CF-1D2F0A19FE03}" type="presOf" srcId="{B98D3675-FFD2-45C9-AFF6-55D5F8C57842}" destId="{2879C1E9-87C9-4D46-A40A-C1C55BD40E68}" srcOrd="0" destOrd="5" presId="urn:microsoft.com/office/officeart/2005/8/layout/hList1"/>
    <dgm:cxn modelId="{C6635D38-ABEB-449D-B5C9-B5400F4EFF40}" type="presOf" srcId="{B835F028-BA95-4141-A0B9-EEE824DD75CD}" destId="{3095FA2E-BF82-431C-80C0-3CD9E344C7D1}" srcOrd="0" destOrd="5" presId="urn:microsoft.com/office/officeart/2005/8/layout/hList1"/>
    <dgm:cxn modelId="{39212E39-A3D2-4540-8532-C6492A96CC95}" type="presOf" srcId="{2E8AF05E-26D4-4B67-9C9D-BFF2836E39DE}" destId="{3095FA2E-BF82-431C-80C0-3CD9E344C7D1}" srcOrd="0" destOrd="4" presId="urn:microsoft.com/office/officeart/2005/8/layout/hList1"/>
    <dgm:cxn modelId="{80A00E41-396A-4419-9A1E-461327B571D4}" srcId="{7319940E-0C5C-4F43-A8B2-735B8B7A7F73}" destId="{2ABBCB9B-354D-4251-A825-BEFD92D8785F}" srcOrd="4" destOrd="0" parTransId="{B23FF0C9-3F9C-4465-B4A2-5B1AD6B8C35D}" sibTransId="{A3FBB678-B3DA-4326-A62A-3B5BDEA8A74F}"/>
    <dgm:cxn modelId="{B455AB41-6033-4FE5-9090-A5151444B768}" srcId="{7319940E-0C5C-4F43-A8B2-735B8B7A7F73}" destId="{00E6D627-B8F1-40C8-917A-C1A932E5A2B5}" srcOrd="1" destOrd="0" parTransId="{D4DD4FF9-AEB4-4A69-A8D4-1E7954F7D432}" sibTransId="{B3459298-04EE-4AB4-9675-D69B7ECEA513}"/>
    <dgm:cxn modelId="{6877D642-85F8-4D8C-9305-1B3E82D49F05}" srcId="{7319940E-0C5C-4F43-A8B2-735B8B7A7F73}" destId="{2913E0C5-C153-41E9-9F27-F0F21713E4E8}" srcOrd="2" destOrd="0" parTransId="{F3DF1C0E-69B2-4793-A1FB-099AE19564FC}" sibTransId="{0DC8FDA2-0414-4B20-9DCE-E42FC05D7C01}"/>
    <dgm:cxn modelId="{01BB8C43-9CEE-4F0F-B637-38E516453797}" srcId="{7319940E-0C5C-4F43-A8B2-735B8B7A7F73}" destId="{611B5685-043E-4FBD-8083-77E12302EDC7}" srcOrd="6" destOrd="0" parTransId="{91A14252-BEDD-4FF5-A2DC-91C6B7BD6354}" sibTransId="{B88F7453-0842-45F6-A68C-92772FD4304C}"/>
    <dgm:cxn modelId="{E490A544-D1B1-4F68-86EA-FDB52E91C440}" type="presOf" srcId="{B74E481B-4F54-41E8-9A8C-CC717550AE42}" destId="{C9F3D8D9-184D-49D7-8908-DB63A0F3A63A}" srcOrd="0" destOrd="6" presId="urn:microsoft.com/office/officeart/2005/8/layout/hList1"/>
    <dgm:cxn modelId="{15D04E67-772B-49C4-9E08-A1C8364EB49D}" srcId="{CDF083CA-2E8D-4597-9CDD-DADD45479E2C}" destId="{B74E481B-4F54-41E8-9A8C-CC717550AE42}" srcOrd="6" destOrd="0" parTransId="{A2AC72EB-B9D2-4279-809F-920D5AD5B395}" sibTransId="{6B73B7B1-D9A5-4842-B200-C426954110EB}"/>
    <dgm:cxn modelId="{9D2EF16B-FE98-40B8-AB75-E33FC1B3D357}" type="presOf" srcId="{46B347A4-A3D6-4807-9CCB-12DEE0A96F58}" destId="{25BAA0BE-41A1-4609-A8CB-2756499BCF8A}" srcOrd="0" destOrd="0" presId="urn:microsoft.com/office/officeart/2005/8/layout/hList1"/>
    <dgm:cxn modelId="{241FD34D-0E0B-48E1-8BB8-71C8E7A13099}" type="presOf" srcId="{7319940E-0C5C-4F43-A8B2-735B8B7A7F73}" destId="{06763AF5-9F8F-4749-AC64-896973CD60EB}" srcOrd="0" destOrd="0" presId="urn:microsoft.com/office/officeart/2005/8/layout/hList1"/>
    <dgm:cxn modelId="{F8A43C6F-88E5-4F85-8481-96089488C87A}" type="presOf" srcId="{71B3FF0B-1140-4006-ADF3-35D7FC79D2DA}" destId="{9006EC43-D6E4-42F4-ADC1-2D08BEF24FE7}" srcOrd="0" destOrd="0" presId="urn:microsoft.com/office/officeart/2005/8/layout/hList1"/>
    <dgm:cxn modelId="{A8ABA751-1155-4A13-8F8E-C31DA9BD408D}" type="presOf" srcId="{3E05B78F-A3D5-483D-A2B9-E5F75E1288E4}" destId="{3095FA2E-BF82-431C-80C0-3CD9E344C7D1}" srcOrd="0" destOrd="0" presId="urn:microsoft.com/office/officeart/2005/8/layout/hList1"/>
    <dgm:cxn modelId="{CAEB4473-A41C-460C-86BA-FEF2D373596B}" srcId="{CDF083CA-2E8D-4597-9CDD-DADD45479E2C}" destId="{6DE52FE7-06AC-4383-8DFB-4BC5C859ED82}" srcOrd="1" destOrd="0" parTransId="{AAE5BFFD-685D-46E0-875D-522A963D8E42}" sibTransId="{DE180F4C-30E7-4A52-A302-213B713CA999}"/>
    <dgm:cxn modelId="{DB738B54-5549-487F-B5C2-0BDB4F4B076E}" type="presOf" srcId="{1B7351A2-CB12-4B3F-99E6-DEAC22A8B7F2}" destId="{2879C1E9-87C9-4D46-A40A-C1C55BD40E68}" srcOrd="0" destOrd="3" presId="urn:microsoft.com/office/officeart/2005/8/layout/hList1"/>
    <dgm:cxn modelId="{ED5ADD57-CF64-4270-B031-05C3564C7482}" type="presOf" srcId="{0EA46CCD-C97F-4139-BD7C-505270B0D28D}" destId="{9006EC43-D6E4-42F4-ADC1-2D08BEF24FE7}" srcOrd="0" destOrd="3" presId="urn:microsoft.com/office/officeart/2005/8/layout/hList1"/>
    <dgm:cxn modelId="{31482078-7C2A-4811-BDC0-DBC1DEC5E134}" type="presOf" srcId="{BA7C3847-93C3-4AA8-8C90-FB731F6764D1}" destId="{9006EC43-D6E4-42F4-ADC1-2D08BEF24FE7}" srcOrd="0" destOrd="4" presId="urn:microsoft.com/office/officeart/2005/8/layout/hList1"/>
    <dgm:cxn modelId="{C8182479-9774-4942-8823-A0630A0926CA}" type="presOf" srcId="{13A4906C-3503-4D6B-B563-ED9BDB7F8C1F}" destId="{3095FA2E-BF82-431C-80C0-3CD9E344C7D1}" srcOrd="0" destOrd="1" presId="urn:microsoft.com/office/officeart/2005/8/layout/hList1"/>
    <dgm:cxn modelId="{CB291087-9044-4B67-85D1-1AE45D331EED}" srcId="{CDF083CA-2E8D-4597-9CDD-DADD45479E2C}" destId="{5F1B1242-4A2C-4216-BDFC-EAF19C59E1E1}" srcOrd="5" destOrd="0" parTransId="{6A4E0085-FA9B-432C-BF85-DE304D3F6F00}" sibTransId="{9113DFD6-4CCD-4318-B7C7-84124849D82E}"/>
    <dgm:cxn modelId="{A2A9918D-C5AD-4354-9959-6690EA579BA7}" srcId="{4AB43859-DDE1-45E0-A8C6-0CA68587CC52}" destId="{BA7C3847-93C3-4AA8-8C90-FB731F6764D1}" srcOrd="4" destOrd="0" parTransId="{22BAF664-1003-4EE7-825C-7EB4EB562C16}" sibTransId="{1AD4F302-5FE4-4965-A86B-9238D4D7F753}"/>
    <dgm:cxn modelId="{E0A35D8F-C0CA-47FC-8498-0F01DC48D709}" srcId="{4AB43859-DDE1-45E0-A8C6-0CA68587CC52}" destId="{20F3532C-6FAC-43DE-BAC2-38A149B12D04}" srcOrd="1" destOrd="0" parTransId="{99E4125E-2D7C-4ED0-BAF7-7246F15978E2}" sibTransId="{F503EFD0-2106-4ECB-B265-6CF08F7DCF07}"/>
    <dgm:cxn modelId="{859CE890-6E4A-4BAC-A8BE-F69FCD8BE1C8}" type="presOf" srcId="{7B7977C8-3CFD-4687-B8B9-362327E9AE50}" destId="{9006EC43-D6E4-42F4-ADC1-2D08BEF24FE7}" srcOrd="0" destOrd="6" presId="urn:microsoft.com/office/officeart/2005/8/layout/hList1"/>
    <dgm:cxn modelId="{E3DA9F91-0849-41CA-AB1B-81E7F9EEAC49}" srcId="{4AB43859-DDE1-45E0-A8C6-0CA68587CC52}" destId="{EE1AF6DB-232D-4CFA-8D9E-7E3923B68B5F}" srcOrd="2" destOrd="0" parTransId="{7DED664B-56EE-448C-B041-5F3123C9E2D7}" sibTransId="{26CAAD47-A568-4466-927B-3886E020FBE4}"/>
    <dgm:cxn modelId="{2A1D8793-27CC-401C-AAD6-58673E8C3814}" type="presOf" srcId="{2ABBCB9B-354D-4251-A825-BEFD92D8785F}" destId="{2879C1E9-87C9-4D46-A40A-C1C55BD40E68}" srcOrd="0" destOrd="4" presId="urn:microsoft.com/office/officeart/2005/8/layout/hList1"/>
    <dgm:cxn modelId="{9FDA0B97-7877-4199-BDB5-4DB9C82F2AA2}" type="presOf" srcId="{5F1B1242-4A2C-4216-BDFC-EAF19C59E1E1}" destId="{C9F3D8D9-184D-49D7-8908-DB63A0F3A63A}" srcOrd="0" destOrd="5" presId="urn:microsoft.com/office/officeart/2005/8/layout/hList1"/>
    <dgm:cxn modelId="{586E31A5-486E-4F07-A407-D1159A78D981}" srcId="{B0326A01-A917-4D92-AD02-8237DDDA661E}" destId="{13A4906C-3503-4D6B-B563-ED9BDB7F8C1F}" srcOrd="1" destOrd="0" parTransId="{1A114BC7-3A00-4709-84F4-A96691375037}" sibTransId="{31982C26-0B57-42C1-AAA2-172A03575A39}"/>
    <dgm:cxn modelId="{E3D801A6-FCAD-4694-8A66-5DA23F615FC9}" srcId="{B0326A01-A917-4D92-AD02-8237DDDA661E}" destId="{B835F028-BA95-4141-A0B9-EEE824DD75CD}" srcOrd="5" destOrd="0" parTransId="{F928A3CF-AAD5-472D-B49A-96577B5DBD58}" sibTransId="{9941AEEE-4AE1-4A1F-B70D-D8BA491DF600}"/>
    <dgm:cxn modelId="{5F511AA8-3B4F-4EEF-A6BB-DA275F578B3A}" type="presOf" srcId="{6784CBBD-864D-443A-BA8E-EC41EAEA0176}" destId="{C9F3D8D9-184D-49D7-8908-DB63A0F3A63A}" srcOrd="0" destOrd="7" presId="urn:microsoft.com/office/officeart/2005/8/layout/hList1"/>
    <dgm:cxn modelId="{A405C6AB-3D95-4674-9B26-A297A67B7790}" type="presOf" srcId="{611B5685-043E-4FBD-8083-77E12302EDC7}" destId="{2879C1E9-87C9-4D46-A40A-C1C55BD40E68}" srcOrd="0" destOrd="6" presId="urn:microsoft.com/office/officeart/2005/8/layout/hList1"/>
    <dgm:cxn modelId="{A28828AD-296D-43D1-BF39-64E670A26C19}" srcId="{CDF083CA-2E8D-4597-9CDD-DADD45479E2C}" destId="{26AE290E-A8EC-4F75-956E-AE5B20A450FC}" srcOrd="0" destOrd="0" parTransId="{87C35CF0-BD2C-4DF5-9DEB-046422322450}" sibTransId="{877F16D9-1DC2-4380-9F66-D8FF9918A686}"/>
    <dgm:cxn modelId="{7CDADCAD-BAC6-4C6B-A6B1-71577D7C1E19}" type="presOf" srcId="{B043262E-AE96-4616-951E-0FD73C605433}" destId="{3095FA2E-BF82-431C-80C0-3CD9E344C7D1}" srcOrd="0" destOrd="3" presId="urn:microsoft.com/office/officeart/2005/8/layout/hList1"/>
    <dgm:cxn modelId="{636A80B2-B2E7-497D-BB3E-991157CA3E81}" type="presOf" srcId="{CDF083CA-2E8D-4597-9CDD-DADD45479E2C}" destId="{BF0EB1E6-6720-4A52-85E0-C3667F78B816}" srcOrd="0" destOrd="0" presId="urn:microsoft.com/office/officeart/2005/8/layout/hList1"/>
    <dgm:cxn modelId="{FE7924B3-5581-4C90-8E64-DD695B0E9DEB}" type="presOf" srcId="{B6ACD554-18D8-4A62-89DC-39113FDBCA2A}" destId="{C9F3D8D9-184D-49D7-8908-DB63A0F3A63A}" srcOrd="0" destOrd="3" presId="urn:microsoft.com/office/officeart/2005/8/layout/hList1"/>
    <dgm:cxn modelId="{32066BB9-271A-4545-866A-6377FB4750DB}" srcId="{4AB43859-DDE1-45E0-A8C6-0CA68587CC52}" destId="{7B7977C8-3CFD-4687-B8B9-362327E9AE50}" srcOrd="6" destOrd="0" parTransId="{CEA6547C-D65F-448B-BEAC-F1F5C376AEA1}" sibTransId="{9785E039-2279-44BF-AC85-ED8DF3E53501}"/>
    <dgm:cxn modelId="{82ED98BC-04D1-4801-BFF1-8613295BD48B}" srcId="{7319940E-0C5C-4F43-A8B2-735B8B7A7F73}" destId="{4A5D0E88-8A95-4123-87DF-C25A31E6ED09}" srcOrd="0" destOrd="0" parTransId="{54BD86AD-5758-4610-A303-998C364A8756}" sibTransId="{9FB1F329-EFA6-46DA-9257-D078418239C1}"/>
    <dgm:cxn modelId="{809F3EBE-5756-4A5F-BE46-A83E99BF1F0E}" type="presOf" srcId="{6DE52FE7-06AC-4383-8DFB-4BC5C859ED82}" destId="{C9F3D8D9-184D-49D7-8908-DB63A0F3A63A}" srcOrd="0" destOrd="1" presId="urn:microsoft.com/office/officeart/2005/8/layout/hList1"/>
    <dgm:cxn modelId="{81524EC1-2B1D-4C24-BD54-2ACCB486CC1A}" type="presOf" srcId="{2913E0C5-C153-41E9-9F27-F0F21713E4E8}" destId="{2879C1E9-87C9-4D46-A40A-C1C55BD40E68}" srcOrd="0" destOrd="2" presId="urn:microsoft.com/office/officeart/2005/8/layout/hList1"/>
    <dgm:cxn modelId="{1F9BA3C2-8CF5-44E4-A63F-6145DA0C0BC3}" type="presOf" srcId="{4AB43859-DDE1-45E0-A8C6-0CA68587CC52}" destId="{DA700315-F3EA-4AB8-BB2A-5C25394C118F}" srcOrd="0" destOrd="0" presId="urn:microsoft.com/office/officeart/2005/8/layout/hList1"/>
    <dgm:cxn modelId="{283838CA-3F91-42E3-8077-621689EC6480}" srcId="{4AB43859-DDE1-45E0-A8C6-0CA68587CC52}" destId="{E951C495-B636-49C7-9693-0F8881BBDF18}" srcOrd="5" destOrd="0" parTransId="{A06E701D-2495-42E4-88B4-CA4AABA4FCA6}" sibTransId="{1AF77590-8758-4C09-A695-7AAC0C9056F3}"/>
    <dgm:cxn modelId="{2B280DCB-68C8-48A5-BB5C-7361C8F244C3}" type="presOf" srcId="{00E6D627-B8F1-40C8-917A-C1A932E5A2B5}" destId="{2879C1E9-87C9-4D46-A40A-C1C55BD40E68}" srcOrd="0" destOrd="1" presId="urn:microsoft.com/office/officeart/2005/8/layout/hList1"/>
    <dgm:cxn modelId="{392D8CCE-DFDE-434F-8318-09E0829A8292}" srcId="{4AB43859-DDE1-45E0-A8C6-0CA68587CC52}" destId="{0EA46CCD-C97F-4139-BD7C-505270B0D28D}" srcOrd="3" destOrd="0" parTransId="{76F0DBE7-03ED-4D7C-B319-FFFEA8427AEF}" sibTransId="{D5E2921B-6A14-4EEA-BCB1-02987D85E2D4}"/>
    <dgm:cxn modelId="{F0745AD8-7D86-4FE3-A38E-69367D7FA6AE}" srcId="{CDF083CA-2E8D-4597-9CDD-DADD45479E2C}" destId="{6DF7F6D7-12A2-4080-8CFE-05706D32D3FC}" srcOrd="4" destOrd="0" parTransId="{3322BBFE-5688-4ECE-A132-77D45374B786}" sibTransId="{A4FEDD08-BF9D-4F89-A5BD-2C4B0D08D6EA}"/>
    <dgm:cxn modelId="{786B17DD-89D6-4D07-B0D1-986C8D279464}" srcId="{7319940E-0C5C-4F43-A8B2-735B8B7A7F73}" destId="{B98D3675-FFD2-45C9-AFF6-55D5F8C57842}" srcOrd="5" destOrd="0" parTransId="{42A8A044-C114-42D4-BFC9-3F60B531E06D}" sibTransId="{06B768C2-EEB2-4036-9961-536C44C18E3C}"/>
    <dgm:cxn modelId="{58EB2EE2-F88C-4802-ADD0-6078EC998AC3}" srcId="{CDF083CA-2E8D-4597-9CDD-DADD45479E2C}" destId="{8AFC6A46-F1DA-41C7-8CC4-D688A86F851C}" srcOrd="8" destOrd="0" parTransId="{67399BF3-292B-4B95-93C7-113C2DE0F3EC}" sibTransId="{7F587BDB-E862-41D3-B0C4-B1E200A3F90E}"/>
    <dgm:cxn modelId="{0E810BE3-4C9F-439D-96E6-A58C30E36830}" type="presOf" srcId="{4A5D0E88-8A95-4123-87DF-C25A31E6ED09}" destId="{2879C1E9-87C9-4D46-A40A-C1C55BD40E68}" srcOrd="0" destOrd="0" presId="urn:microsoft.com/office/officeart/2005/8/layout/hList1"/>
    <dgm:cxn modelId="{2F29E6E6-13EB-4478-AE3E-0D4E246BA9DB}" type="presOf" srcId="{20F3532C-6FAC-43DE-BAC2-38A149B12D04}" destId="{9006EC43-D6E4-42F4-ADC1-2D08BEF24FE7}" srcOrd="0" destOrd="1" presId="urn:microsoft.com/office/officeart/2005/8/layout/hList1"/>
    <dgm:cxn modelId="{4A0931E7-5D4D-46AE-B652-43A006146EBF}" type="presOf" srcId="{18560622-543B-4EDA-A8B1-BC6F79C7DFCC}" destId="{C9F3D8D9-184D-49D7-8908-DB63A0F3A63A}" srcOrd="0" destOrd="2" presId="urn:microsoft.com/office/officeart/2005/8/layout/hList1"/>
    <dgm:cxn modelId="{7B1A86E8-5EC1-42F4-9B9B-E3D88C6DB670}" type="presOf" srcId="{98472DC6-B071-4ACE-B438-F8C07A0D4B46}" destId="{3095FA2E-BF82-431C-80C0-3CD9E344C7D1}" srcOrd="0" destOrd="2" presId="urn:microsoft.com/office/officeart/2005/8/layout/hList1"/>
    <dgm:cxn modelId="{C302B1EB-FBB4-4CDC-A4B9-3F86F7CCEC47}" srcId="{B0326A01-A917-4D92-AD02-8237DDDA661E}" destId="{0C22C428-30E2-410C-B2C6-FFF6CB4C0BF9}" srcOrd="6" destOrd="0" parTransId="{D139F5EC-1C85-4B13-BFE7-D5E6EE340474}" sibTransId="{BD375BC8-DB6B-4D98-873E-50942E6208AF}"/>
    <dgm:cxn modelId="{EE9225F8-1BD5-4A42-AC6A-368674FCB2D1}" type="presOf" srcId="{26AE290E-A8EC-4F75-956E-AE5B20A450FC}" destId="{C9F3D8D9-184D-49D7-8908-DB63A0F3A63A}" srcOrd="0" destOrd="0" presId="urn:microsoft.com/office/officeart/2005/8/layout/hList1"/>
    <dgm:cxn modelId="{026244FA-AF56-4CA6-B6BB-CE333A4578D7}" srcId="{4AB43859-DDE1-45E0-A8C6-0CA68587CC52}" destId="{71B3FF0B-1140-4006-ADF3-35D7FC79D2DA}" srcOrd="0" destOrd="0" parTransId="{1A875847-F437-4890-9E38-88035AA194C8}" sibTransId="{CB391D2B-817B-4B8D-BAF7-E4AD5431A1FC}"/>
    <dgm:cxn modelId="{52B534D5-A1FD-4EA3-84F6-2AD570A74C02}" type="presParOf" srcId="{25BAA0BE-41A1-4609-A8CB-2756499BCF8A}" destId="{E93A829C-00AF-44F6-8C64-8A83F2345974}" srcOrd="0" destOrd="0" presId="urn:microsoft.com/office/officeart/2005/8/layout/hList1"/>
    <dgm:cxn modelId="{B43D8476-A5BB-4D4B-BF98-FC4EA5D9088C}" type="presParOf" srcId="{E93A829C-00AF-44F6-8C64-8A83F2345974}" destId="{BF0EB1E6-6720-4A52-85E0-C3667F78B816}" srcOrd="0" destOrd="0" presId="urn:microsoft.com/office/officeart/2005/8/layout/hList1"/>
    <dgm:cxn modelId="{D69FDCD7-1997-49ED-B946-5F1355F4C526}" type="presParOf" srcId="{E93A829C-00AF-44F6-8C64-8A83F2345974}" destId="{C9F3D8D9-184D-49D7-8908-DB63A0F3A63A}" srcOrd="1" destOrd="0" presId="urn:microsoft.com/office/officeart/2005/8/layout/hList1"/>
    <dgm:cxn modelId="{B42E9615-DCF2-4741-BF24-36EA0673B4D0}" type="presParOf" srcId="{25BAA0BE-41A1-4609-A8CB-2756499BCF8A}" destId="{A4D6D21D-612F-42E3-8E05-68C53FC8AE3A}" srcOrd="1" destOrd="0" presId="urn:microsoft.com/office/officeart/2005/8/layout/hList1"/>
    <dgm:cxn modelId="{3C09BE61-1114-4EC6-9414-D53D2B70D8FD}" type="presParOf" srcId="{25BAA0BE-41A1-4609-A8CB-2756499BCF8A}" destId="{8CCFD6B0-2CD1-47C1-9072-A57BFEF7D8DD}" srcOrd="2" destOrd="0" presId="urn:microsoft.com/office/officeart/2005/8/layout/hList1"/>
    <dgm:cxn modelId="{A778CB9A-11A9-4F1A-B2B6-1C73BDE25BB8}" type="presParOf" srcId="{8CCFD6B0-2CD1-47C1-9072-A57BFEF7D8DD}" destId="{4BFF713C-7B3C-4446-BC71-6336AFE71A31}" srcOrd="0" destOrd="0" presId="urn:microsoft.com/office/officeart/2005/8/layout/hList1"/>
    <dgm:cxn modelId="{ADFB7C89-8557-4F0F-84CB-F7FF92E0AB08}" type="presParOf" srcId="{8CCFD6B0-2CD1-47C1-9072-A57BFEF7D8DD}" destId="{3095FA2E-BF82-431C-80C0-3CD9E344C7D1}" srcOrd="1" destOrd="0" presId="urn:microsoft.com/office/officeart/2005/8/layout/hList1"/>
    <dgm:cxn modelId="{610B1428-3AC6-4012-9031-E5CE1EDD43C1}" type="presParOf" srcId="{25BAA0BE-41A1-4609-A8CB-2756499BCF8A}" destId="{BCAFD4DD-523A-4250-BEED-1C656F7DDB1A}" srcOrd="3" destOrd="0" presId="urn:microsoft.com/office/officeart/2005/8/layout/hList1"/>
    <dgm:cxn modelId="{109D3859-C40F-4C61-99A1-89C31BB9F4E0}" type="presParOf" srcId="{25BAA0BE-41A1-4609-A8CB-2756499BCF8A}" destId="{A785D7B7-F31E-466E-8DE0-EDA0A1082B8D}" srcOrd="4" destOrd="0" presId="urn:microsoft.com/office/officeart/2005/8/layout/hList1"/>
    <dgm:cxn modelId="{78548DF1-8C1D-4B04-8120-C4B702CEE3A2}" type="presParOf" srcId="{A785D7B7-F31E-466E-8DE0-EDA0A1082B8D}" destId="{DA700315-F3EA-4AB8-BB2A-5C25394C118F}" srcOrd="0" destOrd="0" presId="urn:microsoft.com/office/officeart/2005/8/layout/hList1"/>
    <dgm:cxn modelId="{8E4165DA-FFC2-469B-8BF9-563F308A5C8D}" type="presParOf" srcId="{A785D7B7-F31E-466E-8DE0-EDA0A1082B8D}" destId="{9006EC43-D6E4-42F4-ADC1-2D08BEF24FE7}" srcOrd="1" destOrd="0" presId="urn:microsoft.com/office/officeart/2005/8/layout/hList1"/>
    <dgm:cxn modelId="{F40B4106-E605-4584-94AE-CB825DACFE03}" type="presParOf" srcId="{25BAA0BE-41A1-4609-A8CB-2756499BCF8A}" destId="{D1D9D296-3156-4ED3-9F3E-9669847B093B}" srcOrd="5" destOrd="0" presId="urn:microsoft.com/office/officeart/2005/8/layout/hList1"/>
    <dgm:cxn modelId="{DD3C2C8A-C2B7-4739-A5DB-0B06F05553D1}" type="presParOf" srcId="{25BAA0BE-41A1-4609-A8CB-2756499BCF8A}" destId="{6C21883D-3481-40E3-87B7-22A07FEF5055}" srcOrd="6" destOrd="0" presId="urn:microsoft.com/office/officeart/2005/8/layout/hList1"/>
    <dgm:cxn modelId="{A7CD63E3-164E-45D0-9CA3-09E41CBC6BFD}" type="presParOf" srcId="{6C21883D-3481-40E3-87B7-22A07FEF5055}" destId="{06763AF5-9F8F-4749-AC64-896973CD60EB}" srcOrd="0" destOrd="0" presId="urn:microsoft.com/office/officeart/2005/8/layout/hList1"/>
    <dgm:cxn modelId="{E1DB2763-0905-424D-951D-D5A81E0B0934}" type="presParOf" srcId="{6C21883D-3481-40E3-87B7-22A07FEF5055}" destId="{2879C1E9-87C9-4D46-A40A-C1C55BD40E68}"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5DA8809-1D0A-4900-85E2-C5BE65ABB63D}" type="doc">
      <dgm:prSet loTypeId="urn:microsoft.com/office/officeart/2009/layout/CircleArrowProcess" loCatId="process" qsTypeId="urn:microsoft.com/office/officeart/2005/8/quickstyle/simple1" qsCatId="simple" csTypeId="urn:microsoft.com/office/officeart/2005/8/colors/accent1_2" csCatId="accent1" phldr="1"/>
      <dgm:spPr/>
      <dgm:t>
        <a:bodyPr/>
        <a:lstStyle/>
        <a:p>
          <a:endParaRPr lang="es-EC"/>
        </a:p>
      </dgm:t>
    </dgm:pt>
    <dgm:pt modelId="{8DF9AED2-C1FB-4FF3-BD29-288F5C51C63D}">
      <dgm:prSet custT="1"/>
      <dgm:spPr/>
      <dgm:t>
        <a:bodyPr/>
        <a:lstStyle/>
        <a:p>
          <a:pPr rtl="0"/>
          <a:r>
            <a:rPr lang="es-EC" sz="1400" dirty="0">
              <a:latin typeface="Arial "/>
            </a:rPr>
            <a:t>Son parte de las organizaciones privadas, la zona de desarrollo que abarcará el proyecto es el cantón Santo Domingo y sus siete parroquias urbanas.</a:t>
          </a:r>
        </a:p>
      </dgm:t>
    </dgm:pt>
    <dgm:pt modelId="{B9A5F40A-A284-4C1B-870A-288B7CC7F6C5}" type="parTrans" cxnId="{1EED8CF4-C7D2-4C5D-81A9-47F379D3E26C}">
      <dgm:prSet/>
      <dgm:spPr/>
      <dgm:t>
        <a:bodyPr/>
        <a:lstStyle/>
        <a:p>
          <a:endParaRPr lang="es-EC"/>
        </a:p>
      </dgm:t>
    </dgm:pt>
    <dgm:pt modelId="{D3C34070-0E82-41A9-8356-9679E95DAF53}" type="sibTrans" cxnId="{1EED8CF4-C7D2-4C5D-81A9-47F379D3E26C}">
      <dgm:prSet/>
      <dgm:spPr/>
      <dgm:t>
        <a:bodyPr/>
        <a:lstStyle/>
        <a:p>
          <a:endParaRPr lang="es-EC"/>
        </a:p>
      </dgm:t>
    </dgm:pt>
    <dgm:pt modelId="{C4DD8C0C-E6F3-48D0-8447-EC0459AB9209}">
      <dgm:prSet custT="1"/>
      <dgm:spPr/>
      <dgm:t>
        <a:bodyPr/>
        <a:lstStyle/>
        <a:p>
          <a:pPr rtl="0"/>
          <a:r>
            <a:rPr lang="es-EC" sz="1400" dirty="0">
              <a:latin typeface="Arial "/>
            </a:rPr>
            <a:t>Hoy en día los compradores no sólo exigen calidad en los productos si también  calidad en el servicio, </a:t>
          </a:r>
        </a:p>
      </dgm:t>
    </dgm:pt>
    <dgm:pt modelId="{811FD890-C0BF-44E4-9F23-4A7AE5D35ACD}" type="parTrans" cxnId="{94670E85-F93B-410C-BDB7-2D7382ED365B}">
      <dgm:prSet/>
      <dgm:spPr/>
      <dgm:t>
        <a:bodyPr/>
        <a:lstStyle/>
        <a:p>
          <a:endParaRPr lang="es-EC"/>
        </a:p>
      </dgm:t>
    </dgm:pt>
    <dgm:pt modelId="{61B31F45-BD39-4804-83D4-528548396317}" type="sibTrans" cxnId="{94670E85-F93B-410C-BDB7-2D7382ED365B}">
      <dgm:prSet/>
      <dgm:spPr/>
      <dgm:t>
        <a:bodyPr/>
        <a:lstStyle/>
        <a:p>
          <a:endParaRPr lang="es-EC"/>
        </a:p>
      </dgm:t>
    </dgm:pt>
    <dgm:pt modelId="{5E1EF997-F891-4F7D-B934-F90B1A8D8C5E}" type="pres">
      <dgm:prSet presAssocID="{75DA8809-1D0A-4900-85E2-C5BE65ABB63D}" presName="Name0" presStyleCnt="0">
        <dgm:presLayoutVars>
          <dgm:chMax val="7"/>
          <dgm:chPref val="7"/>
          <dgm:dir/>
          <dgm:animLvl val="lvl"/>
        </dgm:presLayoutVars>
      </dgm:prSet>
      <dgm:spPr/>
    </dgm:pt>
    <dgm:pt modelId="{5735A745-425D-4C6C-9726-FD443A95AAE7}" type="pres">
      <dgm:prSet presAssocID="{8DF9AED2-C1FB-4FF3-BD29-288F5C51C63D}" presName="Accent1" presStyleCnt="0"/>
      <dgm:spPr/>
    </dgm:pt>
    <dgm:pt modelId="{855EDE98-4384-44C8-9470-55D540C9E201}" type="pres">
      <dgm:prSet presAssocID="{8DF9AED2-C1FB-4FF3-BD29-288F5C51C63D}" presName="Accent" presStyleLbl="node1" presStyleIdx="0" presStyleCnt="2" custLinFactNeighborX="11215" custLinFactNeighborY="3543"/>
      <dgm:spPr/>
    </dgm:pt>
    <dgm:pt modelId="{3A8F2F42-C0F8-402E-B035-72E29109D0F8}" type="pres">
      <dgm:prSet presAssocID="{8DF9AED2-C1FB-4FF3-BD29-288F5C51C63D}" presName="Parent1" presStyleLbl="revTx" presStyleIdx="0" presStyleCnt="2" custScaleY="247547" custLinFactNeighborX="19686" custLinFactNeighborY="25265">
        <dgm:presLayoutVars>
          <dgm:chMax val="1"/>
          <dgm:chPref val="1"/>
          <dgm:bulletEnabled val="1"/>
        </dgm:presLayoutVars>
      </dgm:prSet>
      <dgm:spPr/>
    </dgm:pt>
    <dgm:pt modelId="{4ADA4B72-B2B5-4AD9-83E3-9A9889EC2AAA}" type="pres">
      <dgm:prSet presAssocID="{C4DD8C0C-E6F3-48D0-8447-EC0459AB9209}" presName="Accent2" presStyleCnt="0"/>
      <dgm:spPr/>
    </dgm:pt>
    <dgm:pt modelId="{BC8994A0-1DCE-403E-B2F6-297B0080C027}" type="pres">
      <dgm:prSet presAssocID="{C4DD8C0C-E6F3-48D0-8447-EC0459AB9209}" presName="Accent" presStyleLbl="node1" presStyleIdx="1" presStyleCnt="2" custLinFactNeighborX="-15926" custLinFactNeighborY="-4947"/>
      <dgm:spPr/>
    </dgm:pt>
    <dgm:pt modelId="{1C5A5AD1-ADCE-4BF9-A368-A48BD4C72E95}" type="pres">
      <dgm:prSet presAssocID="{C4DD8C0C-E6F3-48D0-8447-EC0459AB9209}" presName="Parent2" presStyleLbl="revTx" presStyleIdx="1" presStyleCnt="2" custLinFactNeighborX="-21631" custLinFactNeighborY="-26674">
        <dgm:presLayoutVars>
          <dgm:chMax val="1"/>
          <dgm:chPref val="1"/>
          <dgm:bulletEnabled val="1"/>
        </dgm:presLayoutVars>
      </dgm:prSet>
      <dgm:spPr/>
    </dgm:pt>
  </dgm:ptLst>
  <dgm:cxnLst>
    <dgm:cxn modelId="{94670E85-F93B-410C-BDB7-2D7382ED365B}" srcId="{75DA8809-1D0A-4900-85E2-C5BE65ABB63D}" destId="{C4DD8C0C-E6F3-48D0-8447-EC0459AB9209}" srcOrd="1" destOrd="0" parTransId="{811FD890-C0BF-44E4-9F23-4A7AE5D35ACD}" sibTransId="{61B31F45-BD39-4804-83D4-528548396317}"/>
    <dgm:cxn modelId="{A69318EA-CBAD-4B80-92D3-110BAD06D47E}" type="presOf" srcId="{8DF9AED2-C1FB-4FF3-BD29-288F5C51C63D}" destId="{3A8F2F42-C0F8-402E-B035-72E29109D0F8}" srcOrd="0" destOrd="0" presId="urn:microsoft.com/office/officeart/2009/layout/CircleArrowProcess"/>
    <dgm:cxn modelId="{DFFC74EC-AC9C-44B8-B34F-8961E09AEF24}" type="presOf" srcId="{C4DD8C0C-E6F3-48D0-8447-EC0459AB9209}" destId="{1C5A5AD1-ADCE-4BF9-A368-A48BD4C72E95}" srcOrd="0" destOrd="0" presId="urn:microsoft.com/office/officeart/2009/layout/CircleArrowProcess"/>
    <dgm:cxn modelId="{240774EE-F892-4C92-97CA-665F6C1BA5CB}" type="presOf" srcId="{75DA8809-1D0A-4900-85E2-C5BE65ABB63D}" destId="{5E1EF997-F891-4F7D-B934-F90B1A8D8C5E}" srcOrd="0" destOrd="0" presId="urn:microsoft.com/office/officeart/2009/layout/CircleArrowProcess"/>
    <dgm:cxn modelId="{1EED8CF4-C7D2-4C5D-81A9-47F379D3E26C}" srcId="{75DA8809-1D0A-4900-85E2-C5BE65ABB63D}" destId="{8DF9AED2-C1FB-4FF3-BD29-288F5C51C63D}" srcOrd="0" destOrd="0" parTransId="{B9A5F40A-A284-4C1B-870A-288B7CC7F6C5}" sibTransId="{D3C34070-0E82-41A9-8356-9679E95DAF53}"/>
    <dgm:cxn modelId="{B7E529DD-7617-4E85-A6FD-05C543D0C92F}" type="presParOf" srcId="{5E1EF997-F891-4F7D-B934-F90B1A8D8C5E}" destId="{5735A745-425D-4C6C-9726-FD443A95AAE7}" srcOrd="0" destOrd="0" presId="urn:microsoft.com/office/officeart/2009/layout/CircleArrowProcess"/>
    <dgm:cxn modelId="{F76AFDE3-7E53-4B4A-8F7F-F7FF3C0BA112}" type="presParOf" srcId="{5735A745-425D-4C6C-9726-FD443A95AAE7}" destId="{855EDE98-4384-44C8-9470-55D540C9E201}" srcOrd="0" destOrd="0" presId="urn:microsoft.com/office/officeart/2009/layout/CircleArrowProcess"/>
    <dgm:cxn modelId="{7C325CC8-6EC7-40D2-98D0-64198CD3EB3F}" type="presParOf" srcId="{5E1EF997-F891-4F7D-B934-F90B1A8D8C5E}" destId="{3A8F2F42-C0F8-402E-B035-72E29109D0F8}" srcOrd="1" destOrd="0" presId="urn:microsoft.com/office/officeart/2009/layout/CircleArrowProcess"/>
    <dgm:cxn modelId="{ECD8DF91-2B2A-4936-A4F3-97F2C3CCC208}" type="presParOf" srcId="{5E1EF997-F891-4F7D-B934-F90B1A8D8C5E}" destId="{4ADA4B72-B2B5-4AD9-83E3-9A9889EC2AAA}" srcOrd="2" destOrd="0" presId="urn:microsoft.com/office/officeart/2009/layout/CircleArrowProcess"/>
    <dgm:cxn modelId="{AFDF02E4-23F1-4623-BBED-566E15845C35}" type="presParOf" srcId="{4ADA4B72-B2B5-4AD9-83E3-9A9889EC2AAA}" destId="{BC8994A0-1DCE-403E-B2F6-297B0080C027}" srcOrd="0" destOrd="0" presId="urn:microsoft.com/office/officeart/2009/layout/CircleArrowProcess"/>
    <dgm:cxn modelId="{A5993083-0B5D-4D21-BCAB-08E617C8D76C}" type="presParOf" srcId="{5E1EF997-F891-4F7D-B934-F90B1A8D8C5E}" destId="{1C5A5AD1-ADCE-4BF9-A368-A48BD4C72E95}" srcOrd="3" destOrd="0" presId="urn:microsoft.com/office/officeart/2009/layout/CircleArrow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8343A59-CCA3-42AC-9F53-CDF820BCA5A9}" type="doc">
      <dgm:prSet loTypeId="urn:microsoft.com/office/officeart/2005/8/layout/hierarchy2" loCatId="hierarchy" qsTypeId="urn:microsoft.com/office/officeart/2005/8/quickstyle/simple3" qsCatId="simple" csTypeId="urn:microsoft.com/office/officeart/2005/8/colors/colorful1" csCatId="colorful" phldr="1"/>
      <dgm:spPr/>
      <dgm:t>
        <a:bodyPr/>
        <a:lstStyle/>
        <a:p>
          <a:endParaRPr lang="es-EC"/>
        </a:p>
      </dgm:t>
    </dgm:pt>
    <dgm:pt modelId="{73948538-D747-4A30-A3CB-89B630057E66}">
      <dgm:prSet phldrT="[Texto]" custT="1"/>
      <dgm:spPr/>
      <dgm:t>
        <a:bodyPr/>
        <a:lstStyle/>
        <a:p>
          <a:r>
            <a:rPr lang="es-EC" sz="1400" dirty="0">
              <a:solidFill>
                <a:schemeClr val="tx1"/>
              </a:solidFill>
              <a:latin typeface="Arial" panose="020B0604020202020204" pitchFamily="34" charset="0"/>
              <a:cs typeface="Arial" panose="020B0604020202020204" pitchFamily="34" charset="0"/>
            </a:rPr>
            <a:t>Objetivos específicos</a:t>
          </a:r>
        </a:p>
      </dgm:t>
    </dgm:pt>
    <dgm:pt modelId="{BD743E01-3309-4CD4-AC89-0267DB1239B5}" type="parTrans" cxnId="{DBE47863-594B-419C-8F81-B580BB2CA3EF}">
      <dgm:prSet/>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FB541037-2FCA-493B-AEE3-D7DC98CA3FF4}" type="sibTrans" cxnId="{DBE47863-594B-419C-8F81-B580BB2CA3EF}">
      <dgm:prSet/>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B6DFA0F0-2037-4A58-A4C5-936F7B286970}">
      <dgm:prSet phldrT="[Texto]" custT="1"/>
      <dgm:spPr/>
      <dgm:t>
        <a:bodyPr/>
        <a:lstStyle/>
        <a:p>
          <a:pPr algn="just"/>
          <a:r>
            <a:rPr lang="es-EC" sz="1400" dirty="0">
              <a:latin typeface="Arial" panose="020B0604020202020204" pitchFamily="34" charset="0"/>
              <a:cs typeface="Arial" panose="020B0604020202020204" pitchFamily="34" charset="0"/>
            </a:rPr>
            <a:t>Fundamentar científicamente las variables dependiente e independiente, mediante el uso de bibliografía actualizada y respetando las normas de citado.</a:t>
          </a:r>
          <a:endParaRPr lang="es-EC" sz="1400" dirty="0">
            <a:solidFill>
              <a:schemeClr val="tx1"/>
            </a:solidFill>
            <a:latin typeface="Arial" panose="020B0604020202020204" pitchFamily="34" charset="0"/>
            <a:cs typeface="Arial" panose="020B0604020202020204" pitchFamily="34" charset="0"/>
          </a:endParaRPr>
        </a:p>
      </dgm:t>
    </dgm:pt>
    <dgm:pt modelId="{746BE96E-0270-4D51-8972-9171FA54AF4E}" type="parTrans" cxnId="{DF5BC746-9C04-488A-A601-5E6901668AB0}">
      <dgm:prSet custT="1"/>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301CCD73-E54E-42E4-AA1E-5B3A9E9F7D1B}" type="sibTrans" cxnId="{DF5BC746-9C04-488A-A601-5E6901668AB0}">
      <dgm:prSet/>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0248C5C1-C8DC-4CF7-956B-D128E54A1659}">
      <dgm:prSet phldrT="[Texto]" custT="1"/>
      <dgm:spPr/>
      <dgm:t>
        <a:bodyPr/>
        <a:lstStyle/>
        <a:p>
          <a:r>
            <a:rPr lang="es-419" sz="1400" dirty="0">
              <a:latin typeface="Arial" panose="020B0604020202020204" pitchFamily="34" charset="0"/>
              <a:cs typeface="Arial" panose="020B0604020202020204" pitchFamily="34" charset="0"/>
            </a:rPr>
            <a:t>Diseñar la metodología a fin de corroborar las causales que dan origen a la problemática identificada</a:t>
          </a:r>
          <a:r>
            <a:rPr lang="es-419" sz="1400" dirty="0"/>
            <a:t>.</a:t>
          </a:r>
          <a:endParaRPr lang="es-EC" sz="1400" dirty="0">
            <a:solidFill>
              <a:schemeClr val="tx1"/>
            </a:solidFill>
            <a:latin typeface="Arial" panose="020B0604020202020204" pitchFamily="34" charset="0"/>
            <a:cs typeface="Arial" panose="020B0604020202020204" pitchFamily="34" charset="0"/>
          </a:endParaRPr>
        </a:p>
      </dgm:t>
    </dgm:pt>
    <dgm:pt modelId="{182601EC-5A26-4DB3-8993-FC93BA8D3D2D}" type="parTrans" cxnId="{EE1156F9-2397-4F62-87B4-A2836F7F68D7}">
      <dgm:prSet custT="1"/>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4578B8B5-67F6-4452-8E89-FEA4131A1713}" type="sibTrans" cxnId="{EE1156F9-2397-4F62-87B4-A2836F7F68D7}">
      <dgm:prSet/>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80F28FF3-C4D4-49F2-BD71-36BDBCC4547E}">
      <dgm:prSet phldrT="[Texto]" custT="1"/>
      <dgm:spPr/>
      <dgm:t>
        <a:bodyPr/>
        <a:lstStyle/>
        <a:p>
          <a:r>
            <a:rPr lang="es-EC" sz="1400" dirty="0">
              <a:latin typeface="Arial" panose="020B0604020202020204" pitchFamily="34" charset="0"/>
              <a:cs typeface="Arial" panose="020B0604020202020204" pitchFamily="34" charset="0"/>
            </a:rPr>
            <a:t>Proponer un análisis </a:t>
          </a:r>
          <a:r>
            <a:rPr lang="es-EC" sz="1400" dirty="0" err="1">
              <a:latin typeface="Arial" panose="020B0604020202020204" pitchFamily="34" charset="0"/>
              <a:cs typeface="Arial" panose="020B0604020202020204" pitchFamily="34" charset="0"/>
            </a:rPr>
            <a:t>benchmarketing</a:t>
          </a:r>
          <a:r>
            <a:rPr lang="es-EC" sz="1400" dirty="0">
              <a:latin typeface="Arial" panose="020B0604020202020204" pitchFamily="34" charset="0"/>
              <a:cs typeface="Arial" panose="020B0604020202020204" pitchFamily="34" charset="0"/>
            </a:rPr>
            <a:t> para mejorar la calidad de servicio y la satisfacción de los clientes de las farmacias independientes y en red del cantón Santo Domingo. </a:t>
          </a:r>
          <a:endParaRPr lang="es-EC" sz="1400" dirty="0">
            <a:solidFill>
              <a:schemeClr val="tx1"/>
            </a:solidFill>
            <a:latin typeface="Arial" panose="020B0604020202020204" pitchFamily="34" charset="0"/>
            <a:cs typeface="Arial" panose="020B0604020202020204" pitchFamily="34" charset="0"/>
          </a:endParaRPr>
        </a:p>
      </dgm:t>
    </dgm:pt>
    <dgm:pt modelId="{7C5166FF-235E-466E-8B11-66F162461664}" type="parTrans" cxnId="{1E957063-983C-45BE-9C75-E9BB353E5B62}">
      <dgm:prSet custT="1"/>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CDAD7E98-85E1-4E21-B3E1-28D6B77B5247}" type="sibTrans" cxnId="{1E957063-983C-45BE-9C75-E9BB353E5B62}">
      <dgm:prSet/>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CBA743F7-63B1-40F5-AE2E-3A97C50B150D}">
      <dgm:prSet phldrT="[Texto]" custT="1"/>
      <dgm:spPr/>
      <dgm:t>
        <a:bodyPr/>
        <a:lstStyle/>
        <a:p>
          <a:pPr algn="just"/>
          <a:r>
            <a:rPr lang="es-EC" sz="1400" dirty="0">
              <a:latin typeface="Arial" panose="020B0604020202020204" pitchFamily="34" charset="0"/>
              <a:cs typeface="Arial" panose="020B0604020202020204" pitchFamily="34" charset="0"/>
            </a:rPr>
            <a:t>Analizar el servicios que ofrecen las farmacias Independientes y en Red a sus clientes en el punto de venta, en el cantón Santo Domingo.  </a:t>
          </a:r>
          <a:endParaRPr lang="es-EC" sz="1400" dirty="0">
            <a:solidFill>
              <a:schemeClr val="tx1"/>
            </a:solidFill>
            <a:latin typeface="Arial" panose="020B0604020202020204" pitchFamily="34" charset="0"/>
            <a:cs typeface="Arial" panose="020B0604020202020204" pitchFamily="34" charset="0"/>
          </a:endParaRPr>
        </a:p>
      </dgm:t>
    </dgm:pt>
    <dgm:pt modelId="{702BFE0D-D26A-4859-A0C9-E3C03E521A1E}" type="parTrans" cxnId="{B0233382-4622-43EE-987E-D6F630367221}">
      <dgm:prSet custT="1"/>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5817E507-26B4-408D-9049-5D9A2B6C05AC}" type="sibTrans" cxnId="{B0233382-4622-43EE-987E-D6F630367221}">
      <dgm:prSet/>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EF34975A-C943-4679-86FD-5189D2A52BA0}">
      <dgm:prSet phldrT="[Texto]" custT="1"/>
      <dgm:spPr/>
      <dgm:t>
        <a:bodyPr/>
        <a:lstStyle/>
        <a:p>
          <a:pPr algn="just"/>
          <a:r>
            <a:rPr lang="es-EC" sz="1400" dirty="0">
              <a:latin typeface="Arial" panose="020B0604020202020204" pitchFamily="34" charset="0"/>
              <a:cs typeface="Arial" panose="020B0604020202020204" pitchFamily="34" charset="0"/>
            </a:rPr>
            <a:t>Conocer la satisfacción de los clientes de las farmacias Independientes y en red del cantón de Santo Domingo</a:t>
          </a:r>
          <a:r>
            <a:rPr lang="es-EC" sz="1400" dirty="0"/>
            <a:t>.</a:t>
          </a:r>
          <a:endParaRPr lang="es-EC" sz="1400" dirty="0">
            <a:solidFill>
              <a:schemeClr val="tx1"/>
            </a:solidFill>
            <a:latin typeface="Arial" panose="020B0604020202020204" pitchFamily="34" charset="0"/>
            <a:cs typeface="Arial" panose="020B0604020202020204" pitchFamily="34" charset="0"/>
          </a:endParaRPr>
        </a:p>
      </dgm:t>
    </dgm:pt>
    <dgm:pt modelId="{ACD573C2-A924-480B-A7BB-6E91628B09AE}" type="parTrans" cxnId="{3940B0EE-1FF5-4619-81E3-FACF58E680B7}">
      <dgm:prSet custT="1"/>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C4BA0E9A-85AA-4CB6-8D84-C9B9046F4BFA}" type="sibTrans" cxnId="{3940B0EE-1FF5-4619-81E3-FACF58E680B7}">
      <dgm:prSet/>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8F635581-D7A7-4270-8B4B-D5981493339F}">
      <dgm:prSet phldrT="[Texto]" custT="1"/>
      <dgm:spPr/>
      <dgm:t>
        <a:bodyPr/>
        <a:lstStyle/>
        <a:p>
          <a:r>
            <a:rPr lang="es-EC" sz="1400" dirty="0">
              <a:latin typeface="Arial" panose="020B0604020202020204" pitchFamily="34" charset="0"/>
              <a:cs typeface="Arial" panose="020B0604020202020204" pitchFamily="34" charset="0"/>
            </a:rPr>
            <a:t>Establecer la relación entre la calidad de servicio y la satisfacción de los clientes de las farmacias Independientes y en Red. </a:t>
          </a:r>
          <a:endParaRPr lang="es-EC" sz="1400" dirty="0">
            <a:solidFill>
              <a:schemeClr val="tx1"/>
            </a:solidFill>
            <a:latin typeface="Arial" panose="020B0604020202020204" pitchFamily="34" charset="0"/>
            <a:cs typeface="Arial" panose="020B0604020202020204" pitchFamily="34" charset="0"/>
          </a:endParaRPr>
        </a:p>
      </dgm:t>
    </dgm:pt>
    <dgm:pt modelId="{2A59746A-455E-4E97-A936-488D6CFBA6E5}" type="parTrans" cxnId="{0B37E7F5-D8B2-42FE-8598-45B040924245}">
      <dgm:prSet custT="1"/>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2E4FC48D-34DE-4CBA-811C-8F722CAA6920}" type="sibTrans" cxnId="{0B37E7F5-D8B2-42FE-8598-45B040924245}">
      <dgm:prSet/>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1800A8D6-80B8-4F6E-B0DC-1137082537EF}" type="pres">
      <dgm:prSet presAssocID="{38343A59-CCA3-42AC-9F53-CDF820BCA5A9}" presName="diagram" presStyleCnt="0">
        <dgm:presLayoutVars>
          <dgm:chPref val="1"/>
          <dgm:dir/>
          <dgm:animOne val="branch"/>
          <dgm:animLvl val="lvl"/>
          <dgm:resizeHandles val="exact"/>
        </dgm:presLayoutVars>
      </dgm:prSet>
      <dgm:spPr/>
    </dgm:pt>
    <dgm:pt modelId="{4D1AA795-2158-435F-864B-CFE14ED81F38}" type="pres">
      <dgm:prSet presAssocID="{73948538-D747-4A30-A3CB-89B630057E66}" presName="root1" presStyleCnt="0"/>
      <dgm:spPr/>
    </dgm:pt>
    <dgm:pt modelId="{9FE165D4-1ED5-408D-9EF5-204FEE00E10C}" type="pres">
      <dgm:prSet presAssocID="{73948538-D747-4A30-A3CB-89B630057E66}" presName="LevelOneTextNode" presStyleLbl="node0" presStyleIdx="0" presStyleCnt="1" custScaleX="136971">
        <dgm:presLayoutVars>
          <dgm:chPref val="3"/>
        </dgm:presLayoutVars>
      </dgm:prSet>
      <dgm:spPr/>
    </dgm:pt>
    <dgm:pt modelId="{45EB43FB-F948-478F-8CF5-EC538E458AF0}" type="pres">
      <dgm:prSet presAssocID="{73948538-D747-4A30-A3CB-89B630057E66}" presName="level2hierChild" presStyleCnt="0"/>
      <dgm:spPr/>
    </dgm:pt>
    <dgm:pt modelId="{21119D00-FE51-4ECE-94E3-749D78B22D5C}" type="pres">
      <dgm:prSet presAssocID="{746BE96E-0270-4D51-8972-9171FA54AF4E}" presName="conn2-1" presStyleLbl="parChTrans1D2" presStyleIdx="0" presStyleCnt="6"/>
      <dgm:spPr/>
    </dgm:pt>
    <dgm:pt modelId="{05358464-2990-4065-B5C4-859EBA7D05F0}" type="pres">
      <dgm:prSet presAssocID="{746BE96E-0270-4D51-8972-9171FA54AF4E}" presName="connTx" presStyleLbl="parChTrans1D2" presStyleIdx="0" presStyleCnt="6"/>
      <dgm:spPr/>
    </dgm:pt>
    <dgm:pt modelId="{7D6237F5-2772-4F68-8F62-4F1F22336AC3}" type="pres">
      <dgm:prSet presAssocID="{B6DFA0F0-2037-4A58-A4C5-936F7B286970}" presName="root2" presStyleCnt="0"/>
      <dgm:spPr/>
    </dgm:pt>
    <dgm:pt modelId="{36FE04B1-E94C-44F7-8F37-1CC6CA59ACC3}" type="pres">
      <dgm:prSet presAssocID="{B6DFA0F0-2037-4A58-A4C5-936F7B286970}" presName="LevelTwoTextNode" presStyleLbl="node2" presStyleIdx="0" presStyleCnt="6" custScaleX="458589">
        <dgm:presLayoutVars>
          <dgm:chPref val="3"/>
        </dgm:presLayoutVars>
      </dgm:prSet>
      <dgm:spPr/>
    </dgm:pt>
    <dgm:pt modelId="{60D793CA-9E2C-4EA8-8773-88B5D19E1E1D}" type="pres">
      <dgm:prSet presAssocID="{B6DFA0F0-2037-4A58-A4C5-936F7B286970}" presName="level3hierChild" presStyleCnt="0"/>
      <dgm:spPr/>
    </dgm:pt>
    <dgm:pt modelId="{E36A9610-3A3F-43E1-BFC9-378EC8CE7203}" type="pres">
      <dgm:prSet presAssocID="{182601EC-5A26-4DB3-8993-FC93BA8D3D2D}" presName="conn2-1" presStyleLbl="parChTrans1D2" presStyleIdx="1" presStyleCnt="6"/>
      <dgm:spPr/>
    </dgm:pt>
    <dgm:pt modelId="{91C5AA7C-D391-4AD7-97B1-431F106BD67E}" type="pres">
      <dgm:prSet presAssocID="{182601EC-5A26-4DB3-8993-FC93BA8D3D2D}" presName="connTx" presStyleLbl="parChTrans1D2" presStyleIdx="1" presStyleCnt="6"/>
      <dgm:spPr/>
    </dgm:pt>
    <dgm:pt modelId="{C99F77D0-D995-4B9D-99CD-06964DD8059C}" type="pres">
      <dgm:prSet presAssocID="{0248C5C1-C8DC-4CF7-956B-D128E54A1659}" presName="root2" presStyleCnt="0"/>
      <dgm:spPr/>
    </dgm:pt>
    <dgm:pt modelId="{00F35757-0FAE-4BB3-A3C5-51366A9125D6}" type="pres">
      <dgm:prSet presAssocID="{0248C5C1-C8DC-4CF7-956B-D128E54A1659}" presName="LevelTwoTextNode" presStyleLbl="node2" presStyleIdx="1" presStyleCnt="6" custScaleX="458589">
        <dgm:presLayoutVars>
          <dgm:chPref val="3"/>
        </dgm:presLayoutVars>
      </dgm:prSet>
      <dgm:spPr/>
    </dgm:pt>
    <dgm:pt modelId="{AB2F3140-CBFC-4D45-B2CC-53E0A2AEAAC6}" type="pres">
      <dgm:prSet presAssocID="{0248C5C1-C8DC-4CF7-956B-D128E54A1659}" presName="level3hierChild" presStyleCnt="0"/>
      <dgm:spPr/>
    </dgm:pt>
    <dgm:pt modelId="{E56E62F6-39BC-441E-9C39-8080391BE727}" type="pres">
      <dgm:prSet presAssocID="{702BFE0D-D26A-4859-A0C9-E3C03E521A1E}" presName="conn2-1" presStyleLbl="parChTrans1D2" presStyleIdx="2" presStyleCnt="6"/>
      <dgm:spPr/>
    </dgm:pt>
    <dgm:pt modelId="{D0E61BA7-DB02-4450-ADE6-81398A430914}" type="pres">
      <dgm:prSet presAssocID="{702BFE0D-D26A-4859-A0C9-E3C03E521A1E}" presName="connTx" presStyleLbl="parChTrans1D2" presStyleIdx="2" presStyleCnt="6"/>
      <dgm:spPr/>
    </dgm:pt>
    <dgm:pt modelId="{291F8EE1-6C3D-4439-BED2-B324EC0A987F}" type="pres">
      <dgm:prSet presAssocID="{CBA743F7-63B1-40F5-AE2E-3A97C50B150D}" presName="root2" presStyleCnt="0"/>
      <dgm:spPr/>
    </dgm:pt>
    <dgm:pt modelId="{1202B37D-BD31-4A35-AF99-5E1C3F3E4301}" type="pres">
      <dgm:prSet presAssocID="{CBA743F7-63B1-40F5-AE2E-3A97C50B150D}" presName="LevelTwoTextNode" presStyleLbl="node2" presStyleIdx="2" presStyleCnt="6" custScaleX="458589">
        <dgm:presLayoutVars>
          <dgm:chPref val="3"/>
        </dgm:presLayoutVars>
      </dgm:prSet>
      <dgm:spPr/>
    </dgm:pt>
    <dgm:pt modelId="{6E9CB708-375F-4A56-B7F9-90D139A1BCB6}" type="pres">
      <dgm:prSet presAssocID="{CBA743F7-63B1-40F5-AE2E-3A97C50B150D}" presName="level3hierChild" presStyleCnt="0"/>
      <dgm:spPr/>
    </dgm:pt>
    <dgm:pt modelId="{C9DE5FC5-7DA7-4456-8CAB-F866C8103F9C}" type="pres">
      <dgm:prSet presAssocID="{ACD573C2-A924-480B-A7BB-6E91628B09AE}" presName="conn2-1" presStyleLbl="parChTrans1D2" presStyleIdx="3" presStyleCnt="6"/>
      <dgm:spPr/>
    </dgm:pt>
    <dgm:pt modelId="{C3B37A18-740C-4082-8CEE-223FDF34F3C0}" type="pres">
      <dgm:prSet presAssocID="{ACD573C2-A924-480B-A7BB-6E91628B09AE}" presName="connTx" presStyleLbl="parChTrans1D2" presStyleIdx="3" presStyleCnt="6"/>
      <dgm:spPr/>
    </dgm:pt>
    <dgm:pt modelId="{58818416-5C97-4381-B90E-EE3341D2A972}" type="pres">
      <dgm:prSet presAssocID="{EF34975A-C943-4679-86FD-5189D2A52BA0}" presName="root2" presStyleCnt="0"/>
      <dgm:spPr/>
    </dgm:pt>
    <dgm:pt modelId="{8897245D-B80E-4FA3-B70B-509B58F77666}" type="pres">
      <dgm:prSet presAssocID="{EF34975A-C943-4679-86FD-5189D2A52BA0}" presName="LevelTwoTextNode" presStyleLbl="node2" presStyleIdx="3" presStyleCnt="6" custScaleX="458589">
        <dgm:presLayoutVars>
          <dgm:chPref val="3"/>
        </dgm:presLayoutVars>
      </dgm:prSet>
      <dgm:spPr/>
    </dgm:pt>
    <dgm:pt modelId="{99D5042A-76AB-4012-8F64-ACF2F13CA8BF}" type="pres">
      <dgm:prSet presAssocID="{EF34975A-C943-4679-86FD-5189D2A52BA0}" presName="level3hierChild" presStyleCnt="0"/>
      <dgm:spPr/>
    </dgm:pt>
    <dgm:pt modelId="{F12E10D8-871F-4142-9A07-E23895D77A6E}" type="pres">
      <dgm:prSet presAssocID="{2A59746A-455E-4E97-A936-488D6CFBA6E5}" presName="conn2-1" presStyleLbl="parChTrans1D2" presStyleIdx="4" presStyleCnt="6"/>
      <dgm:spPr/>
    </dgm:pt>
    <dgm:pt modelId="{80D7FCC9-B93C-4C02-A0E8-48DB7DAEFB1E}" type="pres">
      <dgm:prSet presAssocID="{2A59746A-455E-4E97-A936-488D6CFBA6E5}" presName="connTx" presStyleLbl="parChTrans1D2" presStyleIdx="4" presStyleCnt="6"/>
      <dgm:spPr/>
    </dgm:pt>
    <dgm:pt modelId="{DB0D3918-9220-4283-9DF5-7BFDE355BAAE}" type="pres">
      <dgm:prSet presAssocID="{8F635581-D7A7-4270-8B4B-D5981493339F}" presName="root2" presStyleCnt="0"/>
      <dgm:spPr/>
    </dgm:pt>
    <dgm:pt modelId="{5D2BB4EE-5DD3-48F1-8F73-945295DAD2BF}" type="pres">
      <dgm:prSet presAssocID="{8F635581-D7A7-4270-8B4B-D5981493339F}" presName="LevelTwoTextNode" presStyleLbl="node2" presStyleIdx="4" presStyleCnt="6" custScaleX="458589">
        <dgm:presLayoutVars>
          <dgm:chPref val="3"/>
        </dgm:presLayoutVars>
      </dgm:prSet>
      <dgm:spPr/>
    </dgm:pt>
    <dgm:pt modelId="{C1124B98-ABDF-4FB2-86DE-6C5CB8E53F74}" type="pres">
      <dgm:prSet presAssocID="{8F635581-D7A7-4270-8B4B-D5981493339F}" presName="level3hierChild" presStyleCnt="0"/>
      <dgm:spPr/>
    </dgm:pt>
    <dgm:pt modelId="{E088E7D7-6BC8-485F-9D48-8BA74ADF8EAE}" type="pres">
      <dgm:prSet presAssocID="{7C5166FF-235E-466E-8B11-66F162461664}" presName="conn2-1" presStyleLbl="parChTrans1D2" presStyleIdx="5" presStyleCnt="6"/>
      <dgm:spPr/>
    </dgm:pt>
    <dgm:pt modelId="{3AB30E89-8BC9-4F07-A4C9-ACBAEB0D0093}" type="pres">
      <dgm:prSet presAssocID="{7C5166FF-235E-466E-8B11-66F162461664}" presName="connTx" presStyleLbl="parChTrans1D2" presStyleIdx="5" presStyleCnt="6"/>
      <dgm:spPr/>
    </dgm:pt>
    <dgm:pt modelId="{3871F9CA-A2CA-4E01-8850-4DF80198FCE0}" type="pres">
      <dgm:prSet presAssocID="{80F28FF3-C4D4-49F2-BD71-36BDBCC4547E}" presName="root2" presStyleCnt="0"/>
      <dgm:spPr/>
    </dgm:pt>
    <dgm:pt modelId="{C31E8A55-B45C-4D07-8208-54AD10A803B9}" type="pres">
      <dgm:prSet presAssocID="{80F28FF3-C4D4-49F2-BD71-36BDBCC4547E}" presName="LevelTwoTextNode" presStyleLbl="node2" presStyleIdx="5" presStyleCnt="6" custScaleX="458589">
        <dgm:presLayoutVars>
          <dgm:chPref val="3"/>
        </dgm:presLayoutVars>
      </dgm:prSet>
      <dgm:spPr/>
    </dgm:pt>
    <dgm:pt modelId="{DD27F92C-D833-43B5-B595-4F56D36BE9EB}" type="pres">
      <dgm:prSet presAssocID="{80F28FF3-C4D4-49F2-BD71-36BDBCC4547E}" presName="level3hierChild" presStyleCnt="0"/>
      <dgm:spPr/>
    </dgm:pt>
  </dgm:ptLst>
  <dgm:cxnLst>
    <dgm:cxn modelId="{F7565E0B-3AAE-42B6-82F1-F85CBE7D9D73}" type="presOf" srcId="{0248C5C1-C8DC-4CF7-956B-D128E54A1659}" destId="{00F35757-0FAE-4BB3-A3C5-51366A9125D6}" srcOrd="0" destOrd="0" presId="urn:microsoft.com/office/officeart/2005/8/layout/hierarchy2"/>
    <dgm:cxn modelId="{CBF45817-301E-4C00-BE45-5FE457333C2A}" type="presOf" srcId="{ACD573C2-A924-480B-A7BB-6E91628B09AE}" destId="{C3B37A18-740C-4082-8CEE-223FDF34F3C0}" srcOrd="1" destOrd="0" presId="urn:microsoft.com/office/officeart/2005/8/layout/hierarchy2"/>
    <dgm:cxn modelId="{63B76A26-8487-46FD-A0FC-0AC90606235F}" type="presOf" srcId="{2A59746A-455E-4E97-A936-488D6CFBA6E5}" destId="{80D7FCC9-B93C-4C02-A0E8-48DB7DAEFB1E}" srcOrd="1" destOrd="0" presId="urn:microsoft.com/office/officeart/2005/8/layout/hierarchy2"/>
    <dgm:cxn modelId="{80EFE92B-9FC3-40BE-A87A-4A47FFFC3A25}" type="presOf" srcId="{7C5166FF-235E-466E-8B11-66F162461664}" destId="{3AB30E89-8BC9-4F07-A4C9-ACBAEB0D0093}" srcOrd="1" destOrd="0" presId="urn:microsoft.com/office/officeart/2005/8/layout/hierarchy2"/>
    <dgm:cxn modelId="{6F1E5136-BE59-4F16-9394-D4E425566DEE}" type="presOf" srcId="{746BE96E-0270-4D51-8972-9171FA54AF4E}" destId="{21119D00-FE51-4ECE-94E3-749D78B22D5C}" srcOrd="0" destOrd="0" presId="urn:microsoft.com/office/officeart/2005/8/layout/hierarchy2"/>
    <dgm:cxn modelId="{A4C13C5C-9B80-400A-A238-08821D8A3F00}" type="presOf" srcId="{73948538-D747-4A30-A3CB-89B630057E66}" destId="{9FE165D4-1ED5-408D-9EF5-204FEE00E10C}" srcOrd="0" destOrd="0" presId="urn:microsoft.com/office/officeart/2005/8/layout/hierarchy2"/>
    <dgm:cxn modelId="{1E957063-983C-45BE-9C75-E9BB353E5B62}" srcId="{73948538-D747-4A30-A3CB-89B630057E66}" destId="{80F28FF3-C4D4-49F2-BD71-36BDBCC4547E}" srcOrd="5" destOrd="0" parTransId="{7C5166FF-235E-466E-8B11-66F162461664}" sibTransId="{CDAD7E98-85E1-4E21-B3E1-28D6B77B5247}"/>
    <dgm:cxn modelId="{DBE47863-594B-419C-8F81-B580BB2CA3EF}" srcId="{38343A59-CCA3-42AC-9F53-CDF820BCA5A9}" destId="{73948538-D747-4A30-A3CB-89B630057E66}" srcOrd="0" destOrd="0" parTransId="{BD743E01-3309-4CD4-AC89-0267DB1239B5}" sibTransId="{FB541037-2FCA-493B-AEE3-D7DC98CA3FF4}"/>
    <dgm:cxn modelId="{DF5BC746-9C04-488A-A601-5E6901668AB0}" srcId="{73948538-D747-4A30-A3CB-89B630057E66}" destId="{B6DFA0F0-2037-4A58-A4C5-936F7B286970}" srcOrd="0" destOrd="0" parTransId="{746BE96E-0270-4D51-8972-9171FA54AF4E}" sibTransId="{301CCD73-E54E-42E4-AA1E-5B3A9E9F7D1B}"/>
    <dgm:cxn modelId="{2BBB644C-0A49-43EF-A90B-2670D89931FB}" type="presOf" srcId="{38343A59-CCA3-42AC-9F53-CDF820BCA5A9}" destId="{1800A8D6-80B8-4F6E-B0DC-1137082537EF}" srcOrd="0" destOrd="0" presId="urn:microsoft.com/office/officeart/2005/8/layout/hierarchy2"/>
    <dgm:cxn modelId="{B0F38251-F9EF-4BC4-AD93-13BCA99B70AE}" type="presOf" srcId="{7C5166FF-235E-466E-8B11-66F162461664}" destId="{E088E7D7-6BC8-485F-9D48-8BA74ADF8EAE}" srcOrd="0" destOrd="0" presId="urn:microsoft.com/office/officeart/2005/8/layout/hierarchy2"/>
    <dgm:cxn modelId="{C0030480-C0E0-4A6C-8817-10739FAD209B}" type="presOf" srcId="{EF34975A-C943-4679-86FD-5189D2A52BA0}" destId="{8897245D-B80E-4FA3-B70B-509B58F77666}" srcOrd="0" destOrd="0" presId="urn:microsoft.com/office/officeart/2005/8/layout/hierarchy2"/>
    <dgm:cxn modelId="{B0233382-4622-43EE-987E-D6F630367221}" srcId="{73948538-D747-4A30-A3CB-89B630057E66}" destId="{CBA743F7-63B1-40F5-AE2E-3A97C50B150D}" srcOrd="2" destOrd="0" parTransId="{702BFE0D-D26A-4859-A0C9-E3C03E521A1E}" sibTransId="{5817E507-26B4-408D-9049-5D9A2B6C05AC}"/>
    <dgm:cxn modelId="{09FB0F9A-42E9-41AD-B6BD-3CD81B75B620}" type="presOf" srcId="{182601EC-5A26-4DB3-8993-FC93BA8D3D2D}" destId="{E36A9610-3A3F-43E1-BFC9-378EC8CE7203}" srcOrd="0" destOrd="0" presId="urn:microsoft.com/office/officeart/2005/8/layout/hierarchy2"/>
    <dgm:cxn modelId="{B30B5FA1-078F-498F-B3CF-0BDAA96531EB}" type="presOf" srcId="{182601EC-5A26-4DB3-8993-FC93BA8D3D2D}" destId="{91C5AA7C-D391-4AD7-97B1-431F106BD67E}" srcOrd="1" destOrd="0" presId="urn:microsoft.com/office/officeart/2005/8/layout/hierarchy2"/>
    <dgm:cxn modelId="{5079B9A3-BFDB-4A0F-ADC6-59EB9B61361B}" type="presOf" srcId="{ACD573C2-A924-480B-A7BB-6E91628B09AE}" destId="{C9DE5FC5-7DA7-4456-8CAB-F866C8103F9C}" srcOrd="0" destOrd="0" presId="urn:microsoft.com/office/officeart/2005/8/layout/hierarchy2"/>
    <dgm:cxn modelId="{1D919AA5-20F5-4FBE-ACC4-3C1D24B6A846}" type="presOf" srcId="{702BFE0D-D26A-4859-A0C9-E3C03E521A1E}" destId="{D0E61BA7-DB02-4450-ADE6-81398A430914}" srcOrd="1" destOrd="0" presId="urn:microsoft.com/office/officeart/2005/8/layout/hierarchy2"/>
    <dgm:cxn modelId="{75DEFDBB-5529-4E4B-90C6-BBC03153129D}" type="presOf" srcId="{2A59746A-455E-4E97-A936-488D6CFBA6E5}" destId="{F12E10D8-871F-4142-9A07-E23895D77A6E}" srcOrd="0" destOrd="0" presId="urn:microsoft.com/office/officeart/2005/8/layout/hierarchy2"/>
    <dgm:cxn modelId="{4C09A0D6-723E-4E44-9E66-ADE9CDDFEC26}" type="presOf" srcId="{8F635581-D7A7-4270-8B4B-D5981493339F}" destId="{5D2BB4EE-5DD3-48F1-8F73-945295DAD2BF}" srcOrd="0" destOrd="0" presId="urn:microsoft.com/office/officeart/2005/8/layout/hierarchy2"/>
    <dgm:cxn modelId="{EBB676D8-0833-44E0-84E8-D0CC53219727}" type="presOf" srcId="{CBA743F7-63B1-40F5-AE2E-3A97C50B150D}" destId="{1202B37D-BD31-4A35-AF99-5E1C3F3E4301}" srcOrd="0" destOrd="0" presId="urn:microsoft.com/office/officeart/2005/8/layout/hierarchy2"/>
    <dgm:cxn modelId="{2D1DCFE4-375A-42F7-9790-6334B7BE1D8E}" type="presOf" srcId="{746BE96E-0270-4D51-8972-9171FA54AF4E}" destId="{05358464-2990-4065-B5C4-859EBA7D05F0}" srcOrd="1" destOrd="0" presId="urn:microsoft.com/office/officeart/2005/8/layout/hierarchy2"/>
    <dgm:cxn modelId="{1B6206EC-63B7-4354-BA31-45D11C5507C9}" type="presOf" srcId="{80F28FF3-C4D4-49F2-BD71-36BDBCC4547E}" destId="{C31E8A55-B45C-4D07-8208-54AD10A803B9}" srcOrd="0" destOrd="0" presId="urn:microsoft.com/office/officeart/2005/8/layout/hierarchy2"/>
    <dgm:cxn modelId="{3940B0EE-1FF5-4619-81E3-FACF58E680B7}" srcId="{73948538-D747-4A30-A3CB-89B630057E66}" destId="{EF34975A-C943-4679-86FD-5189D2A52BA0}" srcOrd="3" destOrd="0" parTransId="{ACD573C2-A924-480B-A7BB-6E91628B09AE}" sibTransId="{C4BA0E9A-85AA-4CB6-8D84-C9B9046F4BFA}"/>
    <dgm:cxn modelId="{3987BAF0-3F37-4743-BBFD-0B3499901F89}" type="presOf" srcId="{702BFE0D-D26A-4859-A0C9-E3C03E521A1E}" destId="{E56E62F6-39BC-441E-9C39-8080391BE727}" srcOrd="0" destOrd="0" presId="urn:microsoft.com/office/officeart/2005/8/layout/hierarchy2"/>
    <dgm:cxn modelId="{6FA11AF3-B091-4E74-B795-C13E2BEFE99F}" type="presOf" srcId="{B6DFA0F0-2037-4A58-A4C5-936F7B286970}" destId="{36FE04B1-E94C-44F7-8F37-1CC6CA59ACC3}" srcOrd="0" destOrd="0" presId="urn:microsoft.com/office/officeart/2005/8/layout/hierarchy2"/>
    <dgm:cxn modelId="{0B37E7F5-D8B2-42FE-8598-45B040924245}" srcId="{73948538-D747-4A30-A3CB-89B630057E66}" destId="{8F635581-D7A7-4270-8B4B-D5981493339F}" srcOrd="4" destOrd="0" parTransId="{2A59746A-455E-4E97-A936-488D6CFBA6E5}" sibTransId="{2E4FC48D-34DE-4CBA-811C-8F722CAA6920}"/>
    <dgm:cxn modelId="{EE1156F9-2397-4F62-87B4-A2836F7F68D7}" srcId="{73948538-D747-4A30-A3CB-89B630057E66}" destId="{0248C5C1-C8DC-4CF7-956B-D128E54A1659}" srcOrd="1" destOrd="0" parTransId="{182601EC-5A26-4DB3-8993-FC93BA8D3D2D}" sibTransId="{4578B8B5-67F6-4452-8E89-FEA4131A1713}"/>
    <dgm:cxn modelId="{EF44C466-8DB5-4718-8977-DBED460E676D}" type="presParOf" srcId="{1800A8D6-80B8-4F6E-B0DC-1137082537EF}" destId="{4D1AA795-2158-435F-864B-CFE14ED81F38}" srcOrd="0" destOrd="0" presId="urn:microsoft.com/office/officeart/2005/8/layout/hierarchy2"/>
    <dgm:cxn modelId="{E0FAB406-89E6-4AA2-856B-872898BE4053}" type="presParOf" srcId="{4D1AA795-2158-435F-864B-CFE14ED81F38}" destId="{9FE165D4-1ED5-408D-9EF5-204FEE00E10C}" srcOrd="0" destOrd="0" presId="urn:microsoft.com/office/officeart/2005/8/layout/hierarchy2"/>
    <dgm:cxn modelId="{2FCC1986-8B21-4374-A30A-6CEE50287C63}" type="presParOf" srcId="{4D1AA795-2158-435F-864B-CFE14ED81F38}" destId="{45EB43FB-F948-478F-8CF5-EC538E458AF0}" srcOrd="1" destOrd="0" presId="urn:microsoft.com/office/officeart/2005/8/layout/hierarchy2"/>
    <dgm:cxn modelId="{4BF12281-10BF-4F73-AF37-2CA867B562C6}" type="presParOf" srcId="{45EB43FB-F948-478F-8CF5-EC538E458AF0}" destId="{21119D00-FE51-4ECE-94E3-749D78B22D5C}" srcOrd="0" destOrd="0" presId="urn:microsoft.com/office/officeart/2005/8/layout/hierarchy2"/>
    <dgm:cxn modelId="{90F92BE2-58C8-4187-B214-A284C6984E1B}" type="presParOf" srcId="{21119D00-FE51-4ECE-94E3-749D78B22D5C}" destId="{05358464-2990-4065-B5C4-859EBA7D05F0}" srcOrd="0" destOrd="0" presId="urn:microsoft.com/office/officeart/2005/8/layout/hierarchy2"/>
    <dgm:cxn modelId="{42623DDC-F113-4384-AC45-6A6FD0E1D15C}" type="presParOf" srcId="{45EB43FB-F948-478F-8CF5-EC538E458AF0}" destId="{7D6237F5-2772-4F68-8F62-4F1F22336AC3}" srcOrd="1" destOrd="0" presId="urn:microsoft.com/office/officeart/2005/8/layout/hierarchy2"/>
    <dgm:cxn modelId="{EC3DDA87-2998-4ABB-9541-C95E2F715589}" type="presParOf" srcId="{7D6237F5-2772-4F68-8F62-4F1F22336AC3}" destId="{36FE04B1-E94C-44F7-8F37-1CC6CA59ACC3}" srcOrd="0" destOrd="0" presId="urn:microsoft.com/office/officeart/2005/8/layout/hierarchy2"/>
    <dgm:cxn modelId="{0212CAEE-BD76-4B31-BDE4-8AC151C4E539}" type="presParOf" srcId="{7D6237F5-2772-4F68-8F62-4F1F22336AC3}" destId="{60D793CA-9E2C-4EA8-8773-88B5D19E1E1D}" srcOrd="1" destOrd="0" presId="urn:microsoft.com/office/officeart/2005/8/layout/hierarchy2"/>
    <dgm:cxn modelId="{DEE44C35-F55F-4BDF-B07C-882F1B3DCEA0}" type="presParOf" srcId="{45EB43FB-F948-478F-8CF5-EC538E458AF0}" destId="{E36A9610-3A3F-43E1-BFC9-378EC8CE7203}" srcOrd="2" destOrd="0" presId="urn:microsoft.com/office/officeart/2005/8/layout/hierarchy2"/>
    <dgm:cxn modelId="{50B50857-D181-4EE3-92BB-4DEDEEB2A894}" type="presParOf" srcId="{E36A9610-3A3F-43E1-BFC9-378EC8CE7203}" destId="{91C5AA7C-D391-4AD7-97B1-431F106BD67E}" srcOrd="0" destOrd="0" presId="urn:microsoft.com/office/officeart/2005/8/layout/hierarchy2"/>
    <dgm:cxn modelId="{06629E55-B76E-4C2D-A806-5FBBA241E492}" type="presParOf" srcId="{45EB43FB-F948-478F-8CF5-EC538E458AF0}" destId="{C99F77D0-D995-4B9D-99CD-06964DD8059C}" srcOrd="3" destOrd="0" presId="urn:microsoft.com/office/officeart/2005/8/layout/hierarchy2"/>
    <dgm:cxn modelId="{C91E7008-0808-484C-A985-D051B971AF27}" type="presParOf" srcId="{C99F77D0-D995-4B9D-99CD-06964DD8059C}" destId="{00F35757-0FAE-4BB3-A3C5-51366A9125D6}" srcOrd="0" destOrd="0" presId="urn:microsoft.com/office/officeart/2005/8/layout/hierarchy2"/>
    <dgm:cxn modelId="{75CF63F7-85C1-4C25-97D0-AA0C542C7431}" type="presParOf" srcId="{C99F77D0-D995-4B9D-99CD-06964DD8059C}" destId="{AB2F3140-CBFC-4D45-B2CC-53E0A2AEAAC6}" srcOrd="1" destOrd="0" presId="urn:microsoft.com/office/officeart/2005/8/layout/hierarchy2"/>
    <dgm:cxn modelId="{D948D6E0-0557-4465-9C27-07ADE5E22EB2}" type="presParOf" srcId="{45EB43FB-F948-478F-8CF5-EC538E458AF0}" destId="{E56E62F6-39BC-441E-9C39-8080391BE727}" srcOrd="4" destOrd="0" presId="urn:microsoft.com/office/officeart/2005/8/layout/hierarchy2"/>
    <dgm:cxn modelId="{5DF7F5D7-4B54-422C-ACC2-AE0A367B38C7}" type="presParOf" srcId="{E56E62F6-39BC-441E-9C39-8080391BE727}" destId="{D0E61BA7-DB02-4450-ADE6-81398A430914}" srcOrd="0" destOrd="0" presId="urn:microsoft.com/office/officeart/2005/8/layout/hierarchy2"/>
    <dgm:cxn modelId="{D02D96E7-02C4-44FF-9FEF-5AD35B0B27A4}" type="presParOf" srcId="{45EB43FB-F948-478F-8CF5-EC538E458AF0}" destId="{291F8EE1-6C3D-4439-BED2-B324EC0A987F}" srcOrd="5" destOrd="0" presId="urn:microsoft.com/office/officeart/2005/8/layout/hierarchy2"/>
    <dgm:cxn modelId="{93544C2F-27E8-499E-8CBC-14D8B177CC84}" type="presParOf" srcId="{291F8EE1-6C3D-4439-BED2-B324EC0A987F}" destId="{1202B37D-BD31-4A35-AF99-5E1C3F3E4301}" srcOrd="0" destOrd="0" presId="urn:microsoft.com/office/officeart/2005/8/layout/hierarchy2"/>
    <dgm:cxn modelId="{ED730923-6108-4896-B233-4247C3DF8388}" type="presParOf" srcId="{291F8EE1-6C3D-4439-BED2-B324EC0A987F}" destId="{6E9CB708-375F-4A56-B7F9-90D139A1BCB6}" srcOrd="1" destOrd="0" presId="urn:microsoft.com/office/officeart/2005/8/layout/hierarchy2"/>
    <dgm:cxn modelId="{8F94D1D7-90DA-4F81-B52C-7D26175583A0}" type="presParOf" srcId="{45EB43FB-F948-478F-8CF5-EC538E458AF0}" destId="{C9DE5FC5-7DA7-4456-8CAB-F866C8103F9C}" srcOrd="6" destOrd="0" presId="urn:microsoft.com/office/officeart/2005/8/layout/hierarchy2"/>
    <dgm:cxn modelId="{CD49305F-2755-4CBF-A1A0-1FE0428C3AFC}" type="presParOf" srcId="{C9DE5FC5-7DA7-4456-8CAB-F866C8103F9C}" destId="{C3B37A18-740C-4082-8CEE-223FDF34F3C0}" srcOrd="0" destOrd="0" presId="urn:microsoft.com/office/officeart/2005/8/layout/hierarchy2"/>
    <dgm:cxn modelId="{F35D7239-CF9D-407A-B3B3-4E3CA36C0E81}" type="presParOf" srcId="{45EB43FB-F948-478F-8CF5-EC538E458AF0}" destId="{58818416-5C97-4381-B90E-EE3341D2A972}" srcOrd="7" destOrd="0" presId="urn:microsoft.com/office/officeart/2005/8/layout/hierarchy2"/>
    <dgm:cxn modelId="{AECB48F2-8436-4F5F-BF7A-90D230988DEC}" type="presParOf" srcId="{58818416-5C97-4381-B90E-EE3341D2A972}" destId="{8897245D-B80E-4FA3-B70B-509B58F77666}" srcOrd="0" destOrd="0" presId="urn:microsoft.com/office/officeart/2005/8/layout/hierarchy2"/>
    <dgm:cxn modelId="{A3AA9B08-F981-4C4E-96E7-5C0A7BF01FEE}" type="presParOf" srcId="{58818416-5C97-4381-B90E-EE3341D2A972}" destId="{99D5042A-76AB-4012-8F64-ACF2F13CA8BF}" srcOrd="1" destOrd="0" presId="urn:microsoft.com/office/officeart/2005/8/layout/hierarchy2"/>
    <dgm:cxn modelId="{1C1789C6-A0A7-4578-84AB-5FAA2BCD6B16}" type="presParOf" srcId="{45EB43FB-F948-478F-8CF5-EC538E458AF0}" destId="{F12E10D8-871F-4142-9A07-E23895D77A6E}" srcOrd="8" destOrd="0" presId="urn:microsoft.com/office/officeart/2005/8/layout/hierarchy2"/>
    <dgm:cxn modelId="{5DB84BD7-748E-46AB-BAA3-E5E55B30081A}" type="presParOf" srcId="{F12E10D8-871F-4142-9A07-E23895D77A6E}" destId="{80D7FCC9-B93C-4C02-A0E8-48DB7DAEFB1E}" srcOrd="0" destOrd="0" presId="urn:microsoft.com/office/officeart/2005/8/layout/hierarchy2"/>
    <dgm:cxn modelId="{8652EB64-4232-4DDB-A670-67485317DAF4}" type="presParOf" srcId="{45EB43FB-F948-478F-8CF5-EC538E458AF0}" destId="{DB0D3918-9220-4283-9DF5-7BFDE355BAAE}" srcOrd="9" destOrd="0" presId="urn:microsoft.com/office/officeart/2005/8/layout/hierarchy2"/>
    <dgm:cxn modelId="{B4BE396E-45DB-4DC5-9966-3112E864C094}" type="presParOf" srcId="{DB0D3918-9220-4283-9DF5-7BFDE355BAAE}" destId="{5D2BB4EE-5DD3-48F1-8F73-945295DAD2BF}" srcOrd="0" destOrd="0" presId="urn:microsoft.com/office/officeart/2005/8/layout/hierarchy2"/>
    <dgm:cxn modelId="{952F3C5E-A8DF-48C6-AF9A-A6EFD7EA7785}" type="presParOf" srcId="{DB0D3918-9220-4283-9DF5-7BFDE355BAAE}" destId="{C1124B98-ABDF-4FB2-86DE-6C5CB8E53F74}" srcOrd="1" destOrd="0" presId="urn:microsoft.com/office/officeart/2005/8/layout/hierarchy2"/>
    <dgm:cxn modelId="{198AE3AB-C985-4C3F-B1DF-4996B8282CD0}" type="presParOf" srcId="{45EB43FB-F948-478F-8CF5-EC538E458AF0}" destId="{E088E7D7-6BC8-485F-9D48-8BA74ADF8EAE}" srcOrd="10" destOrd="0" presId="urn:microsoft.com/office/officeart/2005/8/layout/hierarchy2"/>
    <dgm:cxn modelId="{704B85C1-696F-4F90-8791-D2704AEDFF8E}" type="presParOf" srcId="{E088E7D7-6BC8-485F-9D48-8BA74ADF8EAE}" destId="{3AB30E89-8BC9-4F07-A4C9-ACBAEB0D0093}" srcOrd="0" destOrd="0" presId="urn:microsoft.com/office/officeart/2005/8/layout/hierarchy2"/>
    <dgm:cxn modelId="{D7A7A458-EF71-4200-848F-680CE98EA74D}" type="presParOf" srcId="{45EB43FB-F948-478F-8CF5-EC538E458AF0}" destId="{3871F9CA-A2CA-4E01-8850-4DF80198FCE0}" srcOrd="11" destOrd="0" presId="urn:microsoft.com/office/officeart/2005/8/layout/hierarchy2"/>
    <dgm:cxn modelId="{F54ABB6A-E5EC-4DE5-8821-4D03BF7C4DDF}" type="presParOf" srcId="{3871F9CA-A2CA-4E01-8850-4DF80198FCE0}" destId="{C31E8A55-B45C-4D07-8208-54AD10A803B9}" srcOrd="0" destOrd="0" presId="urn:microsoft.com/office/officeart/2005/8/layout/hierarchy2"/>
    <dgm:cxn modelId="{C15636B9-E113-41B7-A918-DF4D10919FE8}" type="presParOf" srcId="{3871F9CA-A2CA-4E01-8850-4DF80198FCE0}" destId="{DD27F92C-D833-43B5-B595-4F56D36BE9EB}"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8343A59-CCA3-42AC-9F53-CDF820BCA5A9}" type="doc">
      <dgm:prSet loTypeId="urn:microsoft.com/office/officeart/2005/8/layout/hierarchy2" loCatId="hierarchy" qsTypeId="urn:microsoft.com/office/officeart/2005/8/quickstyle/simple3" qsCatId="simple" csTypeId="urn:microsoft.com/office/officeart/2005/8/colors/colorful1" csCatId="colorful" phldr="1"/>
      <dgm:spPr/>
      <dgm:t>
        <a:bodyPr/>
        <a:lstStyle/>
        <a:p>
          <a:endParaRPr lang="es-EC"/>
        </a:p>
      </dgm:t>
    </dgm:pt>
    <dgm:pt modelId="{73948538-D747-4A30-A3CB-89B630057E66}">
      <dgm:prSet phldrT="[Texto]" custT="1"/>
      <dgm:spPr/>
      <dgm:t>
        <a:bodyPr/>
        <a:lstStyle/>
        <a:p>
          <a:r>
            <a:rPr lang="es-EC" sz="1400" dirty="0">
              <a:solidFill>
                <a:schemeClr val="tx1"/>
              </a:solidFill>
              <a:latin typeface="Arial" panose="020B0604020202020204" pitchFamily="34" charset="0"/>
              <a:cs typeface="Arial" panose="020B0604020202020204" pitchFamily="34" charset="0"/>
            </a:rPr>
            <a:t>Objetivo General </a:t>
          </a:r>
        </a:p>
      </dgm:t>
    </dgm:pt>
    <dgm:pt modelId="{BD743E01-3309-4CD4-AC89-0267DB1239B5}" type="parTrans" cxnId="{DBE47863-594B-419C-8F81-B580BB2CA3EF}">
      <dgm:prSet/>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FB541037-2FCA-493B-AEE3-D7DC98CA3FF4}" type="sibTrans" cxnId="{DBE47863-594B-419C-8F81-B580BB2CA3EF}">
      <dgm:prSet/>
      <dgm:spPr/>
      <dgm:t>
        <a:bodyPr/>
        <a:lstStyle/>
        <a:p>
          <a:endParaRPr lang="es-EC" sz="1400">
            <a:solidFill>
              <a:schemeClr val="tx1"/>
            </a:solidFill>
            <a:latin typeface="Arial" panose="020B0604020202020204" pitchFamily="34" charset="0"/>
            <a:cs typeface="Arial" panose="020B0604020202020204" pitchFamily="34" charset="0"/>
          </a:endParaRPr>
        </a:p>
      </dgm:t>
    </dgm:pt>
    <dgm:pt modelId="{43E59C99-45C8-4983-AC61-5790CC925C68}">
      <dgm:prSet custT="1"/>
      <dgm:spPr/>
      <dgm:t>
        <a:bodyPr/>
        <a:lstStyle/>
        <a:p>
          <a:r>
            <a:rPr lang="es-EC" sz="1400" dirty="0">
              <a:latin typeface="Arial" panose="020B0604020202020204" pitchFamily="34" charset="0"/>
              <a:cs typeface="Arial" panose="020B0604020202020204" pitchFamily="34" charset="0"/>
            </a:rPr>
            <a:t>Realizar un análisis comparativo de la calidad de</a:t>
          </a:r>
          <a:r>
            <a:rPr lang="es-419" sz="1400" dirty="0">
              <a:latin typeface="Arial" panose="020B0604020202020204" pitchFamily="34" charset="0"/>
              <a:cs typeface="Arial" panose="020B0604020202020204" pitchFamily="34" charset="0"/>
            </a:rPr>
            <a:t>l</a:t>
          </a:r>
          <a:r>
            <a:rPr lang="es-EC" sz="1400" dirty="0">
              <a:latin typeface="Arial" panose="020B0604020202020204" pitchFamily="34" charset="0"/>
              <a:cs typeface="Arial" panose="020B0604020202020204" pitchFamily="34" charset="0"/>
            </a:rPr>
            <a:t> servicio y satisfacción de los clientes de las farmacias Independientes y en Red del cantón de Santo Domingo, año 2016 a fin de determinar los motivos principales que generan inconvenientes o insatisfacción tanto para los clientes como para las farmacias. </a:t>
          </a:r>
        </a:p>
      </dgm:t>
    </dgm:pt>
    <dgm:pt modelId="{D5110497-2862-4ECC-9164-7B2A0D703975}" type="parTrans" cxnId="{73419E30-C39A-4645-A06C-4D583AB02BBC}">
      <dgm:prSet/>
      <dgm:spPr/>
      <dgm:t>
        <a:bodyPr/>
        <a:lstStyle/>
        <a:p>
          <a:endParaRPr lang="es-EC"/>
        </a:p>
      </dgm:t>
    </dgm:pt>
    <dgm:pt modelId="{54D21163-962F-4680-9606-1DE192E6341F}" type="sibTrans" cxnId="{73419E30-C39A-4645-A06C-4D583AB02BBC}">
      <dgm:prSet/>
      <dgm:spPr/>
      <dgm:t>
        <a:bodyPr/>
        <a:lstStyle/>
        <a:p>
          <a:endParaRPr lang="es-EC"/>
        </a:p>
      </dgm:t>
    </dgm:pt>
    <dgm:pt modelId="{1800A8D6-80B8-4F6E-B0DC-1137082537EF}" type="pres">
      <dgm:prSet presAssocID="{38343A59-CCA3-42AC-9F53-CDF820BCA5A9}" presName="diagram" presStyleCnt="0">
        <dgm:presLayoutVars>
          <dgm:chPref val="1"/>
          <dgm:dir/>
          <dgm:animOne val="branch"/>
          <dgm:animLvl val="lvl"/>
          <dgm:resizeHandles val="exact"/>
        </dgm:presLayoutVars>
      </dgm:prSet>
      <dgm:spPr/>
    </dgm:pt>
    <dgm:pt modelId="{4D1AA795-2158-435F-864B-CFE14ED81F38}" type="pres">
      <dgm:prSet presAssocID="{73948538-D747-4A30-A3CB-89B630057E66}" presName="root1" presStyleCnt="0"/>
      <dgm:spPr/>
    </dgm:pt>
    <dgm:pt modelId="{9FE165D4-1ED5-408D-9EF5-204FEE00E10C}" type="pres">
      <dgm:prSet presAssocID="{73948538-D747-4A30-A3CB-89B630057E66}" presName="LevelOneTextNode" presStyleLbl="node0" presStyleIdx="0" presStyleCnt="1" custScaleX="136971">
        <dgm:presLayoutVars>
          <dgm:chPref val="3"/>
        </dgm:presLayoutVars>
      </dgm:prSet>
      <dgm:spPr/>
    </dgm:pt>
    <dgm:pt modelId="{45EB43FB-F948-478F-8CF5-EC538E458AF0}" type="pres">
      <dgm:prSet presAssocID="{73948538-D747-4A30-A3CB-89B630057E66}" presName="level2hierChild" presStyleCnt="0"/>
      <dgm:spPr/>
    </dgm:pt>
    <dgm:pt modelId="{71925BDB-B19F-45CE-B2A4-329D80957D95}" type="pres">
      <dgm:prSet presAssocID="{D5110497-2862-4ECC-9164-7B2A0D703975}" presName="conn2-1" presStyleLbl="parChTrans1D2" presStyleIdx="0" presStyleCnt="1"/>
      <dgm:spPr/>
    </dgm:pt>
    <dgm:pt modelId="{A73015CB-7302-4B8F-BABF-3813B40A37F3}" type="pres">
      <dgm:prSet presAssocID="{D5110497-2862-4ECC-9164-7B2A0D703975}" presName="connTx" presStyleLbl="parChTrans1D2" presStyleIdx="0" presStyleCnt="1"/>
      <dgm:spPr/>
    </dgm:pt>
    <dgm:pt modelId="{EA08333C-8020-4A9E-89E7-78995EC63712}" type="pres">
      <dgm:prSet presAssocID="{43E59C99-45C8-4983-AC61-5790CC925C68}" presName="root2" presStyleCnt="0"/>
      <dgm:spPr/>
    </dgm:pt>
    <dgm:pt modelId="{F4644EC3-1DB6-47A7-B450-99341411C496}" type="pres">
      <dgm:prSet presAssocID="{43E59C99-45C8-4983-AC61-5790CC925C68}" presName="LevelTwoTextNode" presStyleLbl="node2" presStyleIdx="0" presStyleCnt="1" custScaleX="610875" custScaleY="127091">
        <dgm:presLayoutVars>
          <dgm:chPref val="3"/>
        </dgm:presLayoutVars>
      </dgm:prSet>
      <dgm:spPr/>
    </dgm:pt>
    <dgm:pt modelId="{E7ADC1CB-0FEC-4EA2-9892-99E7EFC6555F}" type="pres">
      <dgm:prSet presAssocID="{43E59C99-45C8-4983-AC61-5790CC925C68}" presName="level3hierChild" presStyleCnt="0"/>
      <dgm:spPr/>
    </dgm:pt>
  </dgm:ptLst>
  <dgm:cxnLst>
    <dgm:cxn modelId="{73419E30-C39A-4645-A06C-4D583AB02BBC}" srcId="{73948538-D747-4A30-A3CB-89B630057E66}" destId="{43E59C99-45C8-4983-AC61-5790CC925C68}" srcOrd="0" destOrd="0" parTransId="{D5110497-2862-4ECC-9164-7B2A0D703975}" sibTransId="{54D21163-962F-4680-9606-1DE192E6341F}"/>
    <dgm:cxn modelId="{7388715F-3676-42F6-9315-FADFE4CABE4B}" type="presOf" srcId="{D5110497-2862-4ECC-9164-7B2A0D703975}" destId="{A73015CB-7302-4B8F-BABF-3813B40A37F3}" srcOrd="1" destOrd="0" presId="urn:microsoft.com/office/officeart/2005/8/layout/hierarchy2"/>
    <dgm:cxn modelId="{D69DC15F-BC5E-4676-B896-8081B4A3E119}" type="presOf" srcId="{D5110497-2862-4ECC-9164-7B2A0D703975}" destId="{71925BDB-B19F-45CE-B2A4-329D80957D95}" srcOrd="0" destOrd="0" presId="urn:microsoft.com/office/officeart/2005/8/layout/hierarchy2"/>
    <dgm:cxn modelId="{DBE47863-594B-419C-8F81-B580BB2CA3EF}" srcId="{38343A59-CCA3-42AC-9F53-CDF820BCA5A9}" destId="{73948538-D747-4A30-A3CB-89B630057E66}" srcOrd="0" destOrd="0" parTransId="{BD743E01-3309-4CD4-AC89-0267DB1239B5}" sibTransId="{FB541037-2FCA-493B-AEE3-D7DC98CA3FF4}"/>
    <dgm:cxn modelId="{F00AAF79-FB47-463E-867B-124E922619E1}" type="presOf" srcId="{43E59C99-45C8-4983-AC61-5790CC925C68}" destId="{F4644EC3-1DB6-47A7-B450-99341411C496}" srcOrd="0" destOrd="0" presId="urn:microsoft.com/office/officeart/2005/8/layout/hierarchy2"/>
    <dgm:cxn modelId="{4DBE1897-0337-473C-9D11-93384D7A253C}" type="presOf" srcId="{73948538-D747-4A30-A3CB-89B630057E66}" destId="{9FE165D4-1ED5-408D-9EF5-204FEE00E10C}" srcOrd="0" destOrd="0" presId="urn:microsoft.com/office/officeart/2005/8/layout/hierarchy2"/>
    <dgm:cxn modelId="{5C92A4D3-8C7F-4AF2-9BDB-7EDD42DA8E8A}" type="presOf" srcId="{38343A59-CCA3-42AC-9F53-CDF820BCA5A9}" destId="{1800A8D6-80B8-4F6E-B0DC-1137082537EF}" srcOrd="0" destOrd="0" presId="urn:microsoft.com/office/officeart/2005/8/layout/hierarchy2"/>
    <dgm:cxn modelId="{86B66BE6-5B16-4E2C-962D-A4FB1F8CA519}" type="presParOf" srcId="{1800A8D6-80B8-4F6E-B0DC-1137082537EF}" destId="{4D1AA795-2158-435F-864B-CFE14ED81F38}" srcOrd="0" destOrd="0" presId="urn:microsoft.com/office/officeart/2005/8/layout/hierarchy2"/>
    <dgm:cxn modelId="{963F1929-F973-44BC-A4A4-90EBC53FB676}" type="presParOf" srcId="{4D1AA795-2158-435F-864B-CFE14ED81F38}" destId="{9FE165D4-1ED5-408D-9EF5-204FEE00E10C}" srcOrd="0" destOrd="0" presId="urn:microsoft.com/office/officeart/2005/8/layout/hierarchy2"/>
    <dgm:cxn modelId="{028559C2-8716-474E-9BD4-E65D9160D692}" type="presParOf" srcId="{4D1AA795-2158-435F-864B-CFE14ED81F38}" destId="{45EB43FB-F948-478F-8CF5-EC538E458AF0}" srcOrd="1" destOrd="0" presId="urn:microsoft.com/office/officeart/2005/8/layout/hierarchy2"/>
    <dgm:cxn modelId="{D7453A02-0055-4AD5-891B-45B7F3D1F503}" type="presParOf" srcId="{45EB43FB-F948-478F-8CF5-EC538E458AF0}" destId="{71925BDB-B19F-45CE-B2A4-329D80957D95}" srcOrd="0" destOrd="0" presId="urn:microsoft.com/office/officeart/2005/8/layout/hierarchy2"/>
    <dgm:cxn modelId="{06B08B33-0C46-4C60-B7C2-7A6D8F7038B4}" type="presParOf" srcId="{71925BDB-B19F-45CE-B2A4-329D80957D95}" destId="{A73015CB-7302-4B8F-BABF-3813B40A37F3}" srcOrd="0" destOrd="0" presId="urn:microsoft.com/office/officeart/2005/8/layout/hierarchy2"/>
    <dgm:cxn modelId="{7550691B-EE19-45FE-91BC-724E7547811C}" type="presParOf" srcId="{45EB43FB-F948-478F-8CF5-EC538E458AF0}" destId="{EA08333C-8020-4A9E-89E7-78995EC63712}" srcOrd="1" destOrd="0" presId="urn:microsoft.com/office/officeart/2005/8/layout/hierarchy2"/>
    <dgm:cxn modelId="{9128C853-8A7C-440A-AAFC-72C6B336CB3F}" type="presParOf" srcId="{EA08333C-8020-4A9E-89E7-78995EC63712}" destId="{F4644EC3-1DB6-47A7-B450-99341411C496}" srcOrd="0" destOrd="0" presId="urn:microsoft.com/office/officeart/2005/8/layout/hierarchy2"/>
    <dgm:cxn modelId="{47832ACE-088F-4B3A-B926-D1CE3C6055EE}" type="presParOf" srcId="{EA08333C-8020-4A9E-89E7-78995EC63712}" destId="{E7ADC1CB-0FEC-4EA2-9892-99E7EFC6555F}" srcOrd="1" destOrd="0" presId="urn:microsoft.com/office/officeart/2005/8/layout/hierarchy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5CC1459-A76A-46FB-8440-A0BA1C462F64}" type="doc">
      <dgm:prSet loTypeId="urn:microsoft.com/office/officeart/2005/8/layout/vList2" loCatId="list" qsTypeId="urn:microsoft.com/office/officeart/2005/8/quickstyle/simple2" qsCatId="simple" csTypeId="urn:microsoft.com/office/officeart/2005/8/colors/accent1_1" csCatId="accent1" phldr="1"/>
      <dgm:spPr/>
      <dgm:t>
        <a:bodyPr/>
        <a:lstStyle/>
        <a:p>
          <a:endParaRPr lang="es-EC"/>
        </a:p>
      </dgm:t>
    </dgm:pt>
    <dgm:pt modelId="{5C96D63A-6A29-49A0-B488-3EA6D410C635}">
      <dgm:prSet>
        <dgm:style>
          <a:lnRef idx="2">
            <a:schemeClr val="accent6"/>
          </a:lnRef>
          <a:fillRef idx="1">
            <a:schemeClr val="lt1"/>
          </a:fillRef>
          <a:effectRef idx="0">
            <a:schemeClr val="accent6"/>
          </a:effectRef>
          <a:fontRef idx="minor">
            <a:schemeClr val="dk1"/>
          </a:fontRef>
        </dgm:style>
      </dgm:prSet>
      <dgm:spPr/>
      <dgm:t>
        <a:bodyPr/>
        <a:lstStyle/>
        <a:p>
          <a:pPr algn="just" rtl="0"/>
          <a:r>
            <a:rPr lang="es-EC" dirty="0">
              <a:latin typeface="Arial" panose="020B0604020202020204" pitchFamily="34" charset="0"/>
              <a:cs typeface="Arial" panose="020B0604020202020204" pitchFamily="34" charset="0"/>
            </a:rPr>
            <a:t>Basado en el modelo SERVQUAL, en las farmacias en red, se percibe un mayor nivel de satisfacción de los clientes en relación a la calidad del servicio brindado.</a:t>
          </a:r>
        </a:p>
      </dgm:t>
    </dgm:pt>
    <dgm:pt modelId="{9D990618-0C55-4D44-A3FA-F70975DB7B60}" type="parTrans" cxnId="{AD1B84EA-99D1-4722-96FE-62C6916E2FF5}">
      <dgm:prSet/>
      <dgm:spPr/>
      <dgm:t>
        <a:bodyPr/>
        <a:lstStyle/>
        <a:p>
          <a:endParaRPr lang="es-EC"/>
        </a:p>
      </dgm:t>
    </dgm:pt>
    <dgm:pt modelId="{1510E6A3-8359-45D3-9B1C-CCB42030943B}" type="sibTrans" cxnId="{AD1B84EA-99D1-4722-96FE-62C6916E2FF5}">
      <dgm:prSet/>
      <dgm:spPr/>
      <dgm:t>
        <a:bodyPr/>
        <a:lstStyle/>
        <a:p>
          <a:endParaRPr lang="es-EC"/>
        </a:p>
      </dgm:t>
    </dgm:pt>
    <dgm:pt modelId="{9AEF2EB3-C7D9-4CFE-9CA6-5AA61267A510}" type="pres">
      <dgm:prSet presAssocID="{95CC1459-A76A-46FB-8440-A0BA1C462F64}" presName="linear" presStyleCnt="0">
        <dgm:presLayoutVars>
          <dgm:animLvl val="lvl"/>
          <dgm:resizeHandles val="exact"/>
        </dgm:presLayoutVars>
      </dgm:prSet>
      <dgm:spPr/>
    </dgm:pt>
    <dgm:pt modelId="{8DF24FFA-2DC2-46FE-829D-E5BA168FF129}" type="pres">
      <dgm:prSet presAssocID="{5C96D63A-6A29-49A0-B488-3EA6D410C635}" presName="parentText" presStyleLbl="node1" presStyleIdx="0" presStyleCnt="1" custLinFactNeighborX="292" custLinFactNeighborY="21198">
        <dgm:presLayoutVars>
          <dgm:chMax val="0"/>
          <dgm:bulletEnabled val="1"/>
        </dgm:presLayoutVars>
      </dgm:prSet>
      <dgm:spPr/>
    </dgm:pt>
  </dgm:ptLst>
  <dgm:cxnLst>
    <dgm:cxn modelId="{5A1BC52D-EA95-4E71-9E35-8110274AB0B2}" type="presOf" srcId="{95CC1459-A76A-46FB-8440-A0BA1C462F64}" destId="{9AEF2EB3-C7D9-4CFE-9CA6-5AA61267A510}" srcOrd="0" destOrd="0" presId="urn:microsoft.com/office/officeart/2005/8/layout/vList2"/>
    <dgm:cxn modelId="{85EFD961-B870-4B5F-9AB3-1FDBE3E468FD}" type="presOf" srcId="{5C96D63A-6A29-49A0-B488-3EA6D410C635}" destId="{8DF24FFA-2DC2-46FE-829D-E5BA168FF129}" srcOrd="0" destOrd="0" presId="urn:microsoft.com/office/officeart/2005/8/layout/vList2"/>
    <dgm:cxn modelId="{AD1B84EA-99D1-4722-96FE-62C6916E2FF5}" srcId="{95CC1459-A76A-46FB-8440-A0BA1C462F64}" destId="{5C96D63A-6A29-49A0-B488-3EA6D410C635}" srcOrd="0" destOrd="0" parTransId="{9D990618-0C55-4D44-A3FA-F70975DB7B60}" sibTransId="{1510E6A3-8359-45D3-9B1C-CCB42030943B}"/>
    <dgm:cxn modelId="{3B3CA9AB-91F9-4E0A-855C-ECB40C9CFA80}" type="presParOf" srcId="{9AEF2EB3-C7D9-4CFE-9CA6-5AA61267A510}" destId="{8DF24FFA-2DC2-46FE-829D-E5BA168FF129}"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FBDA253-B30F-4008-BADA-B91C5654E3D8}" type="doc">
      <dgm:prSet loTypeId="urn:microsoft.com/office/officeart/2005/8/layout/lProcess2" loCatId="list" qsTypeId="urn:microsoft.com/office/officeart/2005/8/quickstyle/simple1" qsCatId="simple" csTypeId="urn:microsoft.com/office/officeart/2005/8/colors/accent3_1" csCatId="accent3" phldr="1"/>
      <dgm:spPr/>
      <dgm:t>
        <a:bodyPr/>
        <a:lstStyle/>
        <a:p>
          <a:endParaRPr lang="es-EC"/>
        </a:p>
      </dgm:t>
    </dgm:pt>
    <dgm:pt modelId="{E742E3B8-B9DA-4263-BCF3-58A1BA5E1B0A}">
      <dgm:prSet phldrT="[Texto]" custT="1"/>
      <dgm:spPr/>
      <dgm:t>
        <a:bodyPr/>
        <a:lstStyle/>
        <a:p>
          <a:pPr algn="ctr"/>
          <a:r>
            <a:rPr lang="es-EC" sz="1000" b="1" dirty="0">
              <a:solidFill>
                <a:sysClr val="windowText" lastClr="000000"/>
              </a:solidFill>
              <a:latin typeface="Arial" panose="020B0604020202020204" pitchFamily="34" charset="0"/>
              <a:cs typeface="Arial" panose="020B0604020202020204" pitchFamily="34" charset="0"/>
            </a:rPr>
            <a:t>TEORÍA 1</a:t>
          </a:r>
        </a:p>
        <a:p>
          <a:pPr algn="ctr"/>
          <a:r>
            <a:rPr lang="es-EC" sz="1000" b="1" dirty="0">
              <a:solidFill>
                <a:sysClr val="windowText" lastClr="000000"/>
              </a:solidFill>
              <a:latin typeface="Arial" panose="020B0604020202020204" pitchFamily="34" charset="0"/>
              <a:cs typeface="Arial" panose="020B0604020202020204" pitchFamily="34" charset="0"/>
            </a:rPr>
            <a:t>Los servicios y los desafíos de Marketing</a:t>
          </a:r>
        </a:p>
        <a:p>
          <a:pPr algn="ctr"/>
          <a:endParaRPr lang="es-EC" sz="1000" b="1" dirty="0">
            <a:solidFill>
              <a:sysClr val="windowText" lastClr="000000"/>
            </a:solidFill>
            <a:latin typeface="Arial" panose="020B0604020202020204" pitchFamily="34" charset="0"/>
            <a:cs typeface="Arial" panose="020B0604020202020204" pitchFamily="34" charset="0"/>
          </a:endParaRPr>
        </a:p>
        <a:p>
          <a:pPr algn="l"/>
          <a:r>
            <a:rPr lang="es-EC" sz="1000" b="1" dirty="0">
              <a:solidFill>
                <a:sysClr val="windowText" lastClr="000000"/>
              </a:solidFill>
              <a:latin typeface="Arial" panose="020B0604020202020204" pitchFamily="34" charset="0"/>
              <a:cs typeface="Arial" panose="020B0604020202020204" pitchFamily="34" charset="0"/>
            </a:rPr>
            <a:t>Autor: </a:t>
          </a:r>
          <a:r>
            <a:rPr lang="es-EC" sz="1000" b="0" dirty="0" err="1">
              <a:solidFill>
                <a:sysClr val="windowText" lastClr="000000"/>
              </a:solidFill>
              <a:latin typeface="Arial" panose="020B0604020202020204" pitchFamily="34" charset="0"/>
              <a:cs typeface="Arial" panose="020B0604020202020204" pitchFamily="34" charset="0"/>
            </a:rPr>
            <a:t>Lovelock</a:t>
          </a:r>
          <a:r>
            <a:rPr lang="es-EC" sz="1000" b="0" dirty="0">
              <a:solidFill>
                <a:sysClr val="windowText" lastClr="000000"/>
              </a:solidFill>
              <a:latin typeface="Arial" panose="020B0604020202020204" pitchFamily="34" charset="0"/>
              <a:cs typeface="Arial" panose="020B0604020202020204" pitchFamily="34" charset="0"/>
            </a:rPr>
            <a:t> &amp; </a:t>
          </a:r>
          <a:r>
            <a:rPr lang="es-EC" sz="1000" b="0" dirty="0" err="1">
              <a:solidFill>
                <a:sysClr val="windowText" lastClr="000000"/>
              </a:solidFill>
              <a:latin typeface="Arial" panose="020B0604020202020204" pitchFamily="34" charset="0"/>
              <a:cs typeface="Arial" panose="020B0604020202020204" pitchFamily="34" charset="0"/>
            </a:rPr>
            <a:t>Wirtz</a:t>
          </a:r>
          <a:r>
            <a:rPr lang="es-EC" sz="1000" b="0" dirty="0">
              <a:solidFill>
                <a:sysClr val="windowText" lastClr="000000"/>
              </a:solidFill>
              <a:latin typeface="Arial" panose="020B0604020202020204" pitchFamily="34" charset="0"/>
              <a:cs typeface="Arial" panose="020B0604020202020204" pitchFamily="34" charset="0"/>
            </a:rPr>
            <a:t>.</a:t>
          </a:r>
        </a:p>
        <a:p>
          <a:pPr algn="l"/>
          <a:r>
            <a:rPr lang="es-EC" sz="1000" b="1" dirty="0">
              <a:solidFill>
                <a:sysClr val="windowText" lastClr="000000"/>
              </a:solidFill>
              <a:latin typeface="Arial" panose="020B0604020202020204" pitchFamily="34" charset="0"/>
              <a:cs typeface="Arial" panose="020B0604020202020204" pitchFamily="34" charset="0"/>
            </a:rPr>
            <a:t>Año:2009</a:t>
          </a:r>
          <a:r>
            <a:rPr lang="es-EC" sz="1000" b="0" dirty="0">
              <a:solidFill>
                <a:sysClr val="windowText" lastClr="000000"/>
              </a:solidFill>
              <a:latin typeface="Arial" panose="020B0604020202020204" pitchFamily="34" charset="0"/>
              <a:cs typeface="Arial" panose="020B0604020202020204" pitchFamily="34" charset="0"/>
            </a:rPr>
            <a:t>.</a:t>
          </a:r>
        </a:p>
        <a:p>
          <a:pPr algn="l"/>
          <a:r>
            <a:rPr lang="es-EC" sz="1000" b="1" dirty="0">
              <a:solidFill>
                <a:sysClr val="windowText" lastClr="000000"/>
              </a:solidFill>
              <a:latin typeface="Arial" panose="020B0604020202020204" pitchFamily="34" charset="0"/>
              <a:cs typeface="Arial" panose="020B0604020202020204" pitchFamily="34" charset="0"/>
            </a:rPr>
            <a:t>Editorial: </a:t>
          </a:r>
          <a:r>
            <a:rPr lang="es-EC" sz="1000" b="0" dirty="0">
              <a:solidFill>
                <a:sysClr val="windowText" lastClr="000000"/>
              </a:solidFill>
              <a:latin typeface="Arial" panose="020B0604020202020204" pitchFamily="34" charset="0"/>
              <a:cs typeface="Arial" panose="020B0604020202020204" pitchFamily="34" charset="0"/>
            </a:rPr>
            <a:t>Pearson.</a:t>
          </a:r>
        </a:p>
      </dgm:t>
    </dgm:pt>
    <dgm:pt modelId="{F765027D-0AA8-4266-8093-24B7FA339C50}" type="parTrans" cxnId="{11BAAB5A-CF14-4C29-8DAD-9CD67549DD13}">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630385C2-0D94-41AB-804F-25882F6A4549}" type="sibTrans" cxnId="{11BAAB5A-CF14-4C29-8DAD-9CD67549DD13}">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E7024F71-B7FF-41A2-80AE-00CCFAFF2EAE}">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Servicio al cliente</a:t>
          </a:r>
        </a:p>
      </dgm:t>
    </dgm:pt>
    <dgm:pt modelId="{A6D315A9-1C72-47B6-A53C-BDC4ED16C1BF}" type="parTrans" cxnId="{75A1C75D-559F-44D7-9D05-930E45E257EA}">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C3F6A549-8BCB-42AA-873F-7495EC19BCE4}" type="sibTrans" cxnId="{75A1C75D-559F-44D7-9D05-930E45E257EA}">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8BC994C2-2B7E-41AE-BE3C-7060B6759B9E}">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Interacción</a:t>
          </a:r>
        </a:p>
      </dgm:t>
    </dgm:pt>
    <dgm:pt modelId="{9A9E6647-5F43-41B9-8624-A1B77E737520}" type="parTrans" cxnId="{C80857F9-33D6-4FB2-A499-5C4758DEE443}">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6A97BA91-D43E-4375-B807-DD5CC2690C9B}" type="sibTrans" cxnId="{C80857F9-33D6-4FB2-A499-5C4758DEE443}">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AF0861AF-2A9B-4ED3-AE89-E73FB0CD9F69}">
      <dgm:prSet phldrT="[Texto]" custT="1"/>
      <dgm:spPr/>
      <dgm:t>
        <a:bodyPr/>
        <a:lstStyle/>
        <a:p>
          <a:pPr algn="ctr"/>
          <a:r>
            <a:rPr lang="es-EC" sz="1000" b="1" dirty="0">
              <a:solidFill>
                <a:sysClr val="windowText" lastClr="000000"/>
              </a:solidFill>
              <a:latin typeface="Arial" panose="020B0604020202020204" pitchFamily="34" charset="0"/>
              <a:cs typeface="Arial" panose="020B0604020202020204" pitchFamily="34" charset="0"/>
            </a:rPr>
            <a:t>TEORÍA 2</a:t>
          </a:r>
        </a:p>
        <a:p>
          <a:pPr algn="ctr"/>
          <a:r>
            <a:rPr lang="es-EC" sz="1000" b="1" dirty="0">
              <a:solidFill>
                <a:sysClr val="windowText" lastClr="000000"/>
              </a:solidFill>
              <a:latin typeface="Arial" panose="020B0604020202020204" pitchFamily="34" charset="0"/>
              <a:cs typeface="Arial" panose="020B0604020202020204" pitchFamily="34" charset="0"/>
            </a:rPr>
            <a:t>Benchmarking</a:t>
          </a:r>
        </a:p>
        <a:p>
          <a:pPr algn="ctr"/>
          <a:endParaRPr lang="es-EC" sz="1000" b="1" dirty="0">
            <a:solidFill>
              <a:sysClr val="windowText" lastClr="000000"/>
            </a:solidFill>
            <a:latin typeface="Arial" panose="020B0604020202020204" pitchFamily="34" charset="0"/>
            <a:cs typeface="Arial" panose="020B0604020202020204" pitchFamily="34" charset="0"/>
          </a:endParaRPr>
        </a:p>
        <a:p>
          <a:pPr algn="just"/>
          <a:r>
            <a:rPr lang="es-EC" sz="1000" b="1" dirty="0">
              <a:solidFill>
                <a:sysClr val="windowText" lastClr="000000"/>
              </a:solidFill>
              <a:latin typeface="Arial" panose="020B0604020202020204" pitchFamily="34" charset="0"/>
              <a:cs typeface="Arial" panose="020B0604020202020204" pitchFamily="34" charset="0"/>
            </a:rPr>
            <a:t>Autor: </a:t>
          </a:r>
          <a:r>
            <a:rPr lang="es-EC" sz="1000" b="0" dirty="0">
              <a:solidFill>
                <a:sysClr val="windowText" lastClr="000000"/>
              </a:solidFill>
              <a:latin typeface="Arial" panose="020B0604020202020204" pitchFamily="34" charset="0"/>
              <a:cs typeface="Arial" panose="020B0604020202020204" pitchFamily="34" charset="0"/>
            </a:rPr>
            <a:t>Comité de Industrias energéticas.</a:t>
          </a:r>
        </a:p>
        <a:p>
          <a:pPr algn="l"/>
          <a:r>
            <a:rPr lang="es-EC" sz="1000" b="1" dirty="0">
              <a:solidFill>
                <a:sysClr val="windowText" lastClr="000000"/>
              </a:solidFill>
              <a:latin typeface="Arial" panose="020B0604020202020204" pitchFamily="34" charset="0"/>
              <a:cs typeface="Arial" panose="020B0604020202020204" pitchFamily="34" charset="0"/>
            </a:rPr>
            <a:t>Año: </a:t>
          </a:r>
          <a:r>
            <a:rPr lang="es-EC" sz="1000" b="0" dirty="0">
              <a:solidFill>
                <a:sysClr val="windowText" lastClr="000000"/>
              </a:solidFill>
              <a:latin typeface="Arial" panose="020B0604020202020204" pitchFamily="34" charset="0"/>
              <a:cs typeface="Arial" panose="020B0604020202020204" pitchFamily="34" charset="0"/>
            </a:rPr>
            <a:t>2007.</a:t>
          </a:r>
        </a:p>
        <a:p>
          <a:pPr algn="just"/>
          <a:r>
            <a:rPr lang="es-EC" sz="1000" b="1" dirty="0">
              <a:solidFill>
                <a:sysClr val="windowText" lastClr="000000"/>
              </a:solidFill>
              <a:latin typeface="Arial" panose="020B0604020202020204" pitchFamily="34" charset="0"/>
              <a:cs typeface="Arial" panose="020B0604020202020204" pitchFamily="34" charset="0"/>
            </a:rPr>
            <a:t>Editorial: </a:t>
          </a:r>
          <a:r>
            <a:rPr lang="es-EC" sz="1000" b="0" dirty="0">
              <a:solidFill>
                <a:sysClr val="windowText" lastClr="000000"/>
              </a:solidFill>
              <a:latin typeface="Arial" panose="020B0604020202020204" pitchFamily="34" charset="0"/>
              <a:cs typeface="Arial" panose="020B0604020202020204" pitchFamily="34" charset="0"/>
            </a:rPr>
            <a:t>Asociación española para la calidad.</a:t>
          </a:r>
        </a:p>
      </dgm:t>
    </dgm:pt>
    <dgm:pt modelId="{D8368FFB-5322-4196-8029-DBE3AA4D9050}" type="parTrans" cxnId="{91374CC2-9A50-4440-909A-A1DBC24F019C}">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46F2D143-B9CE-417E-9FE4-DC88724580C4}" type="sibTrans" cxnId="{91374CC2-9A50-4440-909A-A1DBC24F019C}">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F1AC1089-675B-4BE3-83ED-407513823A8B}">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Planificación</a:t>
          </a:r>
        </a:p>
      </dgm:t>
    </dgm:pt>
    <dgm:pt modelId="{F9C301F2-569C-459C-8690-7F16B1ADF994}" type="parTrans" cxnId="{CF0BA07A-EEA0-4847-92CE-99785C423497}">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320D3F50-83DF-4F41-93B1-A982E1448FFA}" type="sibTrans" cxnId="{CF0BA07A-EEA0-4847-92CE-99785C423497}">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065047CA-77BC-4B2A-80BD-6D1634C649AC}">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Planificación y evaluacion de resultados</a:t>
          </a:r>
        </a:p>
      </dgm:t>
    </dgm:pt>
    <dgm:pt modelId="{02BAE3B9-5BB4-4575-BE78-AF9A0B040B64}" type="parTrans" cxnId="{2894D5F0-17A9-40A1-BF0C-599A8CDCF64D}">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EF17B835-12A1-4A97-87D0-B249A3FEFA49}" type="sibTrans" cxnId="{2894D5F0-17A9-40A1-BF0C-599A8CDCF64D}">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B41ECEEA-51AD-487E-ADC3-C07585AB7E8F}">
      <dgm:prSet phldrT="[Texto]" custT="1"/>
      <dgm:spPr/>
      <dgm:t>
        <a:bodyPr/>
        <a:lstStyle/>
        <a:p>
          <a:pPr algn="ctr"/>
          <a:endParaRPr lang="es-EC" sz="1000" b="1" dirty="0">
            <a:solidFill>
              <a:sysClr val="windowText" lastClr="000000"/>
            </a:solidFill>
            <a:latin typeface="Arial" panose="020B0604020202020204" pitchFamily="34" charset="0"/>
            <a:cs typeface="Arial" panose="020B0604020202020204" pitchFamily="34" charset="0"/>
          </a:endParaRPr>
        </a:p>
        <a:p>
          <a:pPr algn="ctr"/>
          <a:r>
            <a:rPr lang="es-EC" sz="1000" b="1" dirty="0">
              <a:solidFill>
                <a:sysClr val="windowText" lastClr="000000"/>
              </a:solidFill>
              <a:latin typeface="Arial" panose="020B0604020202020204" pitchFamily="34" charset="0"/>
              <a:cs typeface="Arial" panose="020B0604020202020204" pitchFamily="34" charset="0"/>
            </a:rPr>
            <a:t>TEORÍA 3</a:t>
          </a:r>
        </a:p>
        <a:p>
          <a:pPr algn="ctr"/>
          <a:r>
            <a:rPr lang="es-EC" sz="1000" b="1" dirty="0" err="1">
              <a:solidFill>
                <a:sysClr val="windowText" lastClr="000000"/>
              </a:solidFill>
              <a:latin typeface="Arial" panose="020B0604020202020204" pitchFamily="34" charset="0"/>
              <a:cs typeface="Arial" panose="020B0604020202020204" pitchFamily="34" charset="0"/>
            </a:rPr>
            <a:t>Serv-Perf</a:t>
          </a:r>
          <a:endParaRPr lang="es-EC" sz="1000" b="1" dirty="0">
            <a:solidFill>
              <a:sysClr val="windowText" lastClr="000000"/>
            </a:solidFill>
            <a:latin typeface="Arial" panose="020B0604020202020204" pitchFamily="34" charset="0"/>
            <a:cs typeface="Arial" panose="020B0604020202020204" pitchFamily="34" charset="0"/>
          </a:endParaRPr>
        </a:p>
        <a:p>
          <a:pPr algn="ctr"/>
          <a:endParaRPr lang="es-EC" sz="1000" b="1" dirty="0">
            <a:solidFill>
              <a:sysClr val="windowText" lastClr="000000"/>
            </a:solidFill>
            <a:latin typeface="Arial" panose="020B0604020202020204" pitchFamily="34" charset="0"/>
            <a:cs typeface="Arial" panose="020B0604020202020204" pitchFamily="34" charset="0"/>
          </a:endParaRPr>
        </a:p>
        <a:p>
          <a:pPr algn="just"/>
          <a:r>
            <a:rPr lang="es-EC" sz="1000" b="1" dirty="0">
              <a:solidFill>
                <a:sysClr val="windowText" lastClr="000000"/>
              </a:solidFill>
              <a:latin typeface="Arial" panose="020B0604020202020204" pitchFamily="34" charset="0"/>
              <a:cs typeface="Arial" panose="020B0604020202020204" pitchFamily="34" charset="0"/>
            </a:rPr>
            <a:t>Autor: </a:t>
          </a:r>
          <a:r>
            <a:rPr lang="es-EC" sz="1000" b="0" dirty="0" err="1">
              <a:solidFill>
                <a:sysClr val="windowText" lastClr="000000"/>
              </a:solidFill>
              <a:latin typeface="Arial" panose="020B0604020202020204" pitchFamily="34" charset="0"/>
              <a:cs typeface="Arial" panose="020B0604020202020204" pitchFamily="34" charset="0"/>
            </a:rPr>
            <a:t>Albercht</a:t>
          </a:r>
          <a:r>
            <a:rPr lang="es-EC" sz="1000" b="0" dirty="0">
              <a:solidFill>
                <a:sysClr val="windowText" lastClr="000000"/>
              </a:solidFill>
              <a:latin typeface="Arial" panose="020B0604020202020204" pitchFamily="34" charset="0"/>
              <a:cs typeface="Arial" panose="020B0604020202020204" pitchFamily="34" charset="0"/>
            </a:rPr>
            <a:t> Karl</a:t>
          </a:r>
          <a:endParaRPr lang="es-EC" sz="1000" dirty="0">
            <a:solidFill>
              <a:sysClr val="windowText" lastClr="000000"/>
            </a:solidFill>
            <a:latin typeface="Arial" panose="020B0604020202020204" pitchFamily="34" charset="0"/>
            <a:cs typeface="Arial" panose="020B0604020202020204" pitchFamily="34" charset="0"/>
          </a:endParaRPr>
        </a:p>
        <a:p>
          <a:pPr algn="just"/>
          <a:r>
            <a:rPr lang="es-EC" sz="1000" b="1" dirty="0">
              <a:solidFill>
                <a:sysClr val="windowText" lastClr="000000"/>
              </a:solidFill>
              <a:latin typeface="Arial" panose="020B0604020202020204" pitchFamily="34" charset="0"/>
              <a:cs typeface="Arial" panose="020B0604020202020204" pitchFamily="34" charset="0"/>
            </a:rPr>
            <a:t>Año:</a:t>
          </a:r>
          <a:r>
            <a:rPr lang="es-EC" sz="1000" dirty="0">
              <a:solidFill>
                <a:sysClr val="windowText" lastClr="000000"/>
              </a:solidFill>
              <a:latin typeface="Arial" panose="020B0604020202020204" pitchFamily="34" charset="0"/>
              <a:cs typeface="Arial" panose="020B0604020202020204" pitchFamily="34" charset="0"/>
            </a:rPr>
            <a:t> 1990</a:t>
          </a:r>
        </a:p>
        <a:p>
          <a:pPr algn="just"/>
          <a:r>
            <a:rPr lang="es-EC" sz="1000" b="1" dirty="0">
              <a:solidFill>
                <a:sysClr val="windowText" lastClr="000000"/>
              </a:solidFill>
              <a:latin typeface="Arial" panose="020B0604020202020204" pitchFamily="34" charset="0"/>
              <a:cs typeface="Arial" panose="020B0604020202020204" pitchFamily="34" charset="0"/>
            </a:rPr>
            <a:t>Editorial: </a:t>
          </a:r>
          <a:r>
            <a:rPr lang="es-EC" sz="1000" b="0" dirty="0">
              <a:solidFill>
                <a:sysClr val="windowText" lastClr="000000"/>
              </a:solidFill>
              <a:latin typeface="Arial" panose="020B0604020202020204" pitchFamily="34" charset="0"/>
              <a:cs typeface="Arial" panose="020B0604020202020204" pitchFamily="34" charset="0"/>
            </a:rPr>
            <a:t>Leguis</a:t>
          </a:r>
          <a:r>
            <a:rPr lang="es-EC" sz="1000" dirty="0">
              <a:solidFill>
                <a:sysClr val="windowText" lastClr="000000"/>
              </a:solidFill>
            </a:rPr>
            <a:t> </a:t>
          </a:r>
          <a:endParaRPr lang="es-EC" sz="1000" b="1" dirty="0">
            <a:solidFill>
              <a:sysClr val="windowText" lastClr="000000"/>
            </a:solidFill>
            <a:latin typeface="Arial" panose="020B0604020202020204" pitchFamily="34" charset="0"/>
            <a:cs typeface="Arial" panose="020B0604020202020204" pitchFamily="34" charset="0"/>
          </a:endParaRPr>
        </a:p>
        <a:p>
          <a:pPr algn="ctr"/>
          <a:r>
            <a:rPr lang="es-EC" sz="1000" b="1" dirty="0">
              <a:solidFill>
                <a:sysClr val="windowText" lastClr="000000"/>
              </a:solidFill>
              <a:latin typeface="Arial" panose="020B0604020202020204" pitchFamily="34" charset="0"/>
              <a:cs typeface="Arial" panose="020B0604020202020204" pitchFamily="34" charset="0"/>
            </a:rPr>
            <a:t> </a:t>
          </a:r>
        </a:p>
      </dgm:t>
    </dgm:pt>
    <dgm:pt modelId="{505E0A98-0026-4152-8DE7-2E8DEFA88D78}" type="parTrans" cxnId="{72554860-1AAF-4363-8A8B-558D490E0D40}">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0B7D87F5-9976-4A94-B031-6DF0A06EA2B6}" type="sibTrans" cxnId="{72554860-1AAF-4363-8A8B-558D490E0D40}">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BA3B3A0A-0317-4935-9781-823F52967F60}">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Elementos tangibles</a:t>
          </a:r>
        </a:p>
      </dgm:t>
    </dgm:pt>
    <dgm:pt modelId="{AEADD6C7-EAE0-4771-B7C0-C7B43ABE5AA2}" type="parTrans" cxnId="{3AAFB495-D0FF-49B7-ACCF-2F4E1814F784}">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0E33332D-F14F-464E-925D-3FECCA93968F}" type="sibTrans" cxnId="{3AAFB495-D0FF-49B7-ACCF-2F4E1814F784}">
      <dgm:prSet/>
      <dgm:spPr/>
      <dgm:t>
        <a:bodyPr/>
        <a:lstStyle/>
        <a:p>
          <a:endParaRPr lang="es-EC" sz="1000">
            <a:solidFill>
              <a:sysClr val="windowText" lastClr="000000"/>
            </a:solidFill>
            <a:latin typeface="Arial" panose="020B0604020202020204" pitchFamily="34" charset="0"/>
            <a:cs typeface="Arial" panose="020B0604020202020204" pitchFamily="34" charset="0"/>
          </a:endParaRPr>
        </a:p>
      </dgm:t>
    </dgm:pt>
    <dgm:pt modelId="{B29A5C0D-E548-4F80-B59F-CA7C305CB236}">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Gestión de relaciones</a:t>
          </a:r>
        </a:p>
      </dgm:t>
    </dgm:pt>
    <dgm:pt modelId="{4D78086D-4DA8-42A9-A98A-CBB96C0A5AC8}" type="parTrans" cxnId="{DD97A1BF-22BC-4242-A3F6-E69CF51D4436}">
      <dgm:prSet/>
      <dgm:spPr/>
      <dgm:t>
        <a:bodyPr/>
        <a:lstStyle/>
        <a:p>
          <a:endParaRPr lang="es-EC">
            <a:solidFill>
              <a:sysClr val="windowText" lastClr="000000"/>
            </a:solidFill>
          </a:endParaRPr>
        </a:p>
      </dgm:t>
    </dgm:pt>
    <dgm:pt modelId="{CFC5EDB6-19A5-408E-8CAA-5E9219578D7F}" type="sibTrans" cxnId="{DD97A1BF-22BC-4242-A3F6-E69CF51D4436}">
      <dgm:prSet/>
      <dgm:spPr/>
      <dgm:t>
        <a:bodyPr/>
        <a:lstStyle/>
        <a:p>
          <a:endParaRPr lang="es-EC">
            <a:solidFill>
              <a:sysClr val="windowText" lastClr="000000"/>
            </a:solidFill>
          </a:endParaRPr>
        </a:p>
      </dgm:t>
    </dgm:pt>
    <dgm:pt modelId="{7C07DFC6-1375-49DC-869C-8427DE5DC6E3}">
      <dgm:prSet phldrT="[Texto]" custT="1"/>
      <dgm:spPr/>
      <dgm:t>
        <a:bodyPr/>
        <a:lstStyle/>
        <a:p>
          <a:r>
            <a:rPr lang="es-EC" sz="1000" dirty="0">
              <a:solidFill>
                <a:sysClr val="windowText" lastClr="000000"/>
              </a:solidFill>
              <a:latin typeface="Arial" panose="020B0604020202020204" pitchFamily="34" charset="0"/>
              <a:cs typeface="Arial" panose="020B0604020202020204" pitchFamily="34" charset="0"/>
            </a:rPr>
            <a:t>Gestión de la calidad</a:t>
          </a:r>
        </a:p>
      </dgm:t>
    </dgm:pt>
    <dgm:pt modelId="{E39C982E-4D96-4204-8BA7-DB238387CC11}" type="parTrans" cxnId="{54094280-2C00-430E-A281-0B8C0ABCB3F7}">
      <dgm:prSet/>
      <dgm:spPr/>
      <dgm:t>
        <a:bodyPr/>
        <a:lstStyle/>
        <a:p>
          <a:endParaRPr lang="es-EC">
            <a:solidFill>
              <a:sysClr val="windowText" lastClr="000000"/>
            </a:solidFill>
          </a:endParaRPr>
        </a:p>
      </dgm:t>
    </dgm:pt>
    <dgm:pt modelId="{861A1DDB-0085-47AB-8D91-282EA8567A7B}" type="sibTrans" cxnId="{54094280-2C00-430E-A281-0B8C0ABCB3F7}">
      <dgm:prSet/>
      <dgm:spPr/>
      <dgm:t>
        <a:bodyPr/>
        <a:lstStyle/>
        <a:p>
          <a:endParaRPr lang="es-EC">
            <a:solidFill>
              <a:sysClr val="windowText" lastClr="000000"/>
            </a:solidFill>
          </a:endParaRPr>
        </a:p>
      </dgm:t>
    </dgm:pt>
    <dgm:pt modelId="{CAE6188C-C80D-4063-A4BE-59EC16E4BDC0}">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Características del servicio</a:t>
          </a:r>
        </a:p>
      </dgm:t>
    </dgm:pt>
    <dgm:pt modelId="{2AA18C71-BC67-43D7-8CDD-9F3B4D4551B3}" type="parTrans" cxnId="{3899AFBB-4235-4AF2-A631-93BDE6A8982B}">
      <dgm:prSet/>
      <dgm:spPr/>
      <dgm:t>
        <a:bodyPr/>
        <a:lstStyle/>
        <a:p>
          <a:endParaRPr lang="es-EC">
            <a:solidFill>
              <a:sysClr val="windowText" lastClr="000000"/>
            </a:solidFill>
          </a:endParaRPr>
        </a:p>
      </dgm:t>
    </dgm:pt>
    <dgm:pt modelId="{ECA60A40-241F-4999-A0C9-9A32036E17F1}" type="sibTrans" cxnId="{3899AFBB-4235-4AF2-A631-93BDE6A8982B}">
      <dgm:prSet/>
      <dgm:spPr/>
      <dgm:t>
        <a:bodyPr/>
        <a:lstStyle/>
        <a:p>
          <a:endParaRPr lang="es-EC">
            <a:solidFill>
              <a:sysClr val="windowText" lastClr="000000"/>
            </a:solidFill>
          </a:endParaRPr>
        </a:p>
      </dgm:t>
    </dgm:pt>
    <dgm:pt modelId="{320C172C-3529-4E72-9F2B-770B48162C64}">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Intangibilidad</a:t>
          </a:r>
        </a:p>
      </dgm:t>
    </dgm:pt>
    <dgm:pt modelId="{1913208F-7005-4481-B9BD-DEA18FD66A6E}" type="parTrans" cxnId="{64AC1B2C-BA64-4546-BDD2-174227BFDD7D}">
      <dgm:prSet/>
      <dgm:spPr/>
      <dgm:t>
        <a:bodyPr/>
        <a:lstStyle/>
        <a:p>
          <a:endParaRPr lang="es-EC">
            <a:solidFill>
              <a:sysClr val="windowText" lastClr="000000"/>
            </a:solidFill>
          </a:endParaRPr>
        </a:p>
      </dgm:t>
    </dgm:pt>
    <dgm:pt modelId="{2148321F-1CD1-4763-A1C6-FC8D0E36C55E}" type="sibTrans" cxnId="{64AC1B2C-BA64-4546-BDD2-174227BFDD7D}">
      <dgm:prSet/>
      <dgm:spPr/>
      <dgm:t>
        <a:bodyPr/>
        <a:lstStyle/>
        <a:p>
          <a:endParaRPr lang="es-EC">
            <a:solidFill>
              <a:sysClr val="windowText" lastClr="000000"/>
            </a:solidFill>
          </a:endParaRPr>
        </a:p>
      </dgm:t>
    </dgm:pt>
    <dgm:pt modelId="{CB804B11-2EEE-4DC6-806E-4BA88BAF8176}">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Heterogeneidad</a:t>
          </a:r>
        </a:p>
      </dgm:t>
    </dgm:pt>
    <dgm:pt modelId="{A443E8D8-61F0-4487-8910-CD9446C5A580}" type="parTrans" cxnId="{3D5C9C9F-8576-4707-BEDB-13D4EDC6C0EB}">
      <dgm:prSet/>
      <dgm:spPr/>
      <dgm:t>
        <a:bodyPr/>
        <a:lstStyle/>
        <a:p>
          <a:endParaRPr lang="es-EC">
            <a:solidFill>
              <a:sysClr val="windowText" lastClr="000000"/>
            </a:solidFill>
          </a:endParaRPr>
        </a:p>
      </dgm:t>
    </dgm:pt>
    <dgm:pt modelId="{FE1DDCA9-E55C-4E51-B321-E28C64F0F33A}" type="sibTrans" cxnId="{3D5C9C9F-8576-4707-BEDB-13D4EDC6C0EB}">
      <dgm:prSet/>
      <dgm:spPr/>
      <dgm:t>
        <a:bodyPr/>
        <a:lstStyle/>
        <a:p>
          <a:endParaRPr lang="es-EC">
            <a:solidFill>
              <a:sysClr val="windowText" lastClr="000000"/>
            </a:solidFill>
          </a:endParaRPr>
        </a:p>
      </dgm:t>
    </dgm:pt>
    <dgm:pt modelId="{B2AEB544-EE61-4E14-9E98-EFE2FA108051}">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Inseparabilidad</a:t>
          </a:r>
        </a:p>
      </dgm:t>
    </dgm:pt>
    <dgm:pt modelId="{F4B85F54-B4D3-462E-BFF7-36AFDDD88428}" type="parTrans" cxnId="{C64B5A65-4451-4A1E-8899-1607F00194CB}">
      <dgm:prSet/>
      <dgm:spPr/>
      <dgm:t>
        <a:bodyPr/>
        <a:lstStyle/>
        <a:p>
          <a:endParaRPr lang="es-EC">
            <a:solidFill>
              <a:sysClr val="windowText" lastClr="000000"/>
            </a:solidFill>
          </a:endParaRPr>
        </a:p>
      </dgm:t>
    </dgm:pt>
    <dgm:pt modelId="{EA452B31-9BF9-4160-A3FB-A4CD9BB56E29}" type="sibTrans" cxnId="{C64B5A65-4451-4A1E-8899-1607F00194CB}">
      <dgm:prSet/>
      <dgm:spPr/>
      <dgm:t>
        <a:bodyPr/>
        <a:lstStyle/>
        <a:p>
          <a:endParaRPr lang="es-EC">
            <a:solidFill>
              <a:sysClr val="windowText" lastClr="000000"/>
            </a:solidFill>
          </a:endParaRPr>
        </a:p>
      </dgm:t>
    </dgm:pt>
    <dgm:pt modelId="{40263824-E312-4648-B735-31A4CE1F458B}">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Inteligencia competitiva</a:t>
          </a:r>
        </a:p>
      </dgm:t>
    </dgm:pt>
    <dgm:pt modelId="{2BB3B486-B6A1-4949-A084-D5AD83203CEF}" type="parTrans" cxnId="{8108483F-FD2B-4182-A4DD-14DFDE175CD2}">
      <dgm:prSet/>
      <dgm:spPr/>
      <dgm:t>
        <a:bodyPr/>
        <a:lstStyle/>
        <a:p>
          <a:endParaRPr lang="es-EC">
            <a:solidFill>
              <a:sysClr val="windowText" lastClr="000000"/>
            </a:solidFill>
          </a:endParaRPr>
        </a:p>
      </dgm:t>
    </dgm:pt>
    <dgm:pt modelId="{2386F02A-FA9A-44C9-BB19-808FD14975C0}" type="sibTrans" cxnId="{8108483F-FD2B-4182-A4DD-14DFDE175CD2}">
      <dgm:prSet/>
      <dgm:spPr/>
      <dgm:t>
        <a:bodyPr/>
        <a:lstStyle/>
        <a:p>
          <a:endParaRPr lang="es-EC">
            <a:solidFill>
              <a:sysClr val="windowText" lastClr="000000"/>
            </a:solidFill>
          </a:endParaRPr>
        </a:p>
      </dgm:t>
    </dgm:pt>
    <dgm:pt modelId="{27C2561C-4DCF-48C5-99A0-98AE6FCFC000}">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Recopilación de datos</a:t>
          </a:r>
        </a:p>
      </dgm:t>
    </dgm:pt>
    <dgm:pt modelId="{594A29C6-66A5-4DE9-A5E0-1CA56387FE2C}" type="parTrans" cxnId="{F2651333-4EAE-4AF9-972D-6896575C9BF3}">
      <dgm:prSet/>
      <dgm:spPr/>
      <dgm:t>
        <a:bodyPr/>
        <a:lstStyle/>
        <a:p>
          <a:endParaRPr lang="es-EC">
            <a:solidFill>
              <a:sysClr val="windowText" lastClr="000000"/>
            </a:solidFill>
          </a:endParaRPr>
        </a:p>
      </dgm:t>
    </dgm:pt>
    <dgm:pt modelId="{CFF83849-72AF-42F6-887A-F327860BAEE7}" type="sibTrans" cxnId="{F2651333-4EAE-4AF9-972D-6896575C9BF3}">
      <dgm:prSet/>
      <dgm:spPr/>
      <dgm:t>
        <a:bodyPr/>
        <a:lstStyle/>
        <a:p>
          <a:endParaRPr lang="es-EC">
            <a:solidFill>
              <a:sysClr val="windowText" lastClr="000000"/>
            </a:solidFill>
          </a:endParaRPr>
        </a:p>
      </dgm:t>
    </dgm:pt>
    <dgm:pt modelId="{4DD508B6-D185-4D93-8317-EDC77E01967A}">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Gestión del conocimiento</a:t>
          </a:r>
        </a:p>
      </dgm:t>
    </dgm:pt>
    <dgm:pt modelId="{037DC781-5F7E-4244-BEDF-3C96BBF866EF}" type="parTrans" cxnId="{D8796820-BA03-4309-B9A5-C88E2DA0C490}">
      <dgm:prSet/>
      <dgm:spPr/>
      <dgm:t>
        <a:bodyPr/>
        <a:lstStyle/>
        <a:p>
          <a:endParaRPr lang="es-EC">
            <a:solidFill>
              <a:sysClr val="windowText" lastClr="000000"/>
            </a:solidFill>
          </a:endParaRPr>
        </a:p>
      </dgm:t>
    </dgm:pt>
    <dgm:pt modelId="{039C7C27-85BA-4A31-B998-C295116B7947}" type="sibTrans" cxnId="{D8796820-BA03-4309-B9A5-C88E2DA0C490}">
      <dgm:prSet/>
      <dgm:spPr/>
      <dgm:t>
        <a:bodyPr/>
        <a:lstStyle/>
        <a:p>
          <a:endParaRPr lang="es-EC">
            <a:solidFill>
              <a:sysClr val="windowText" lastClr="000000"/>
            </a:solidFill>
          </a:endParaRPr>
        </a:p>
      </dgm:t>
    </dgm:pt>
    <dgm:pt modelId="{846A0A73-F035-4CD3-AD47-C19B24AB1F8D}">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Fiabilidad</a:t>
          </a:r>
        </a:p>
      </dgm:t>
    </dgm:pt>
    <dgm:pt modelId="{FF912823-A41C-4F1E-858F-4DDC7066FA8A}" type="parTrans" cxnId="{D417D1FD-9E89-426D-9A19-6F60C71E54D0}">
      <dgm:prSet/>
      <dgm:spPr/>
      <dgm:t>
        <a:bodyPr/>
        <a:lstStyle/>
        <a:p>
          <a:endParaRPr lang="es-EC">
            <a:solidFill>
              <a:sysClr val="windowText" lastClr="000000"/>
            </a:solidFill>
          </a:endParaRPr>
        </a:p>
      </dgm:t>
    </dgm:pt>
    <dgm:pt modelId="{92E62218-C13F-4B52-B431-4EF18BACC2EC}" type="sibTrans" cxnId="{D417D1FD-9E89-426D-9A19-6F60C71E54D0}">
      <dgm:prSet/>
      <dgm:spPr/>
      <dgm:t>
        <a:bodyPr/>
        <a:lstStyle/>
        <a:p>
          <a:endParaRPr lang="es-EC">
            <a:solidFill>
              <a:sysClr val="windowText" lastClr="000000"/>
            </a:solidFill>
          </a:endParaRPr>
        </a:p>
      </dgm:t>
    </dgm:pt>
    <dgm:pt modelId="{71639896-1DA0-4634-A6D3-E55CB5D48485}">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Seguridad</a:t>
          </a:r>
        </a:p>
      </dgm:t>
    </dgm:pt>
    <dgm:pt modelId="{0FBB58A5-8179-46C2-A13E-BC2D7DE1625D}" type="parTrans" cxnId="{BBECECAB-56BE-45EE-B1FD-1E5D07EEF510}">
      <dgm:prSet/>
      <dgm:spPr/>
      <dgm:t>
        <a:bodyPr/>
        <a:lstStyle/>
        <a:p>
          <a:endParaRPr lang="es-EC">
            <a:solidFill>
              <a:sysClr val="windowText" lastClr="000000"/>
            </a:solidFill>
          </a:endParaRPr>
        </a:p>
      </dgm:t>
    </dgm:pt>
    <dgm:pt modelId="{26D9A380-A122-49DF-BB26-51638BDCD5B3}" type="sibTrans" cxnId="{BBECECAB-56BE-45EE-B1FD-1E5D07EEF510}">
      <dgm:prSet/>
      <dgm:spPr/>
      <dgm:t>
        <a:bodyPr/>
        <a:lstStyle/>
        <a:p>
          <a:endParaRPr lang="es-EC">
            <a:solidFill>
              <a:sysClr val="windowText" lastClr="000000"/>
            </a:solidFill>
          </a:endParaRPr>
        </a:p>
      </dgm:t>
    </dgm:pt>
    <dgm:pt modelId="{1951585B-341A-438B-A546-478A0EAB3F77}">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Capacidad de respuesta</a:t>
          </a:r>
        </a:p>
      </dgm:t>
    </dgm:pt>
    <dgm:pt modelId="{EC35033C-D17A-4FD9-80B3-4943663BD26B}" type="parTrans" cxnId="{8FEEA279-9BB4-47AE-9DCF-D8EA97DAAF77}">
      <dgm:prSet/>
      <dgm:spPr/>
      <dgm:t>
        <a:bodyPr/>
        <a:lstStyle/>
        <a:p>
          <a:endParaRPr lang="es-EC">
            <a:solidFill>
              <a:sysClr val="windowText" lastClr="000000"/>
            </a:solidFill>
          </a:endParaRPr>
        </a:p>
      </dgm:t>
    </dgm:pt>
    <dgm:pt modelId="{9622AFE2-EBCA-4279-9918-573918A48A3E}" type="sibTrans" cxnId="{8FEEA279-9BB4-47AE-9DCF-D8EA97DAAF77}">
      <dgm:prSet/>
      <dgm:spPr/>
      <dgm:t>
        <a:bodyPr/>
        <a:lstStyle/>
        <a:p>
          <a:endParaRPr lang="es-EC">
            <a:solidFill>
              <a:sysClr val="windowText" lastClr="000000"/>
            </a:solidFill>
          </a:endParaRPr>
        </a:p>
      </dgm:t>
    </dgm:pt>
    <dgm:pt modelId="{3F0DA75F-3ECE-461C-9CFB-A25C617A901C}">
      <dgm:prSet phldrT="[Texto]" custT="1"/>
      <dgm:spPr/>
      <dgm:t>
        <a:bodyPr/>
        <a:lstStyle/>
        <a:p>
          <a:endParaRPr lang="es-EC" sz="1000" b="1" dirty="0">
            <a:solidFill>
              <a:sysClr val="windowText" lastClr="000000"/>
            </a:solidFill>
            <a:latin typeface="Arial" panose="020B0604020202020204" pitchFamily="34" charset="0"/>
            <a:cs typeface="Arial" panose="020B0604020202020204" pitchFamily="34" charset="0"/>
          </a:endParaRPr>
        </a:p>
        <a:p>
          <a:r>
            <a:rPr lang="es-EC" sz="1000" b="1" dirty="0">
              <a:solidFill>
                <a:sysClr val="windowText" lastClr="000000"/>
              </a:solidFill>
              <a:latin typeface="Arial" panose="020B0604020202020204" pitchFamily="34" charset="0"/>
              <a:cs typeface="Arial" panose="020B0604020202020204" pitchFamily="34" charset="0"/>
            </a:rPr>
            <a:t>TEORÍA 4</a:t>
          </a:r>
        </a:p>
        <a:p>
          <a:r>
            <a:rPr lang="es-EC" sz="1000" b="1" dirty="0" err="1">
              <a:solidFill>
                <a:sysClr val="windowText" lastClr="000000"/>
              </a:solidFill>
              <a:latin typeface="Arial" panose="020B0604020202020204" pitchFamily="34" charset="0"/>
              <a:cs typeface="Arial" panose="020B0604020202020204" pitchFamily="34" charset="0"/>
            </a:rPr>
            <a:t>Servqual</a:t>
          </a:r>
          <a:endParaRPr lang="es-EC" sz="1000" b="1" dirty="0">
            <a:solidFill>
              <a:sysClr val="windowText" lastClr="000000"/>
            </a:solidFill>
            <a:latin typeface="Arial" panose="020B0604020202020204" pitchFamily="34" charset="0"/>
            <a:cs typeface="Arial" panose="020B0604020202020204" pitchFamily="34" charset="0"/>
          </a:endParaRPr>
        </a:p>
        <a:p>
          <a:endParaRPr lang="es-EC" sz="1000" b="1" dirty="0">
            <a:solidFill>
              <a:sysClr val="windowText" lastClr="000000"/>
            </a:solidFill>
            <a:latin typeface="Arial" panose="020B0604020202020204" pitchFamily="34" charset="0"/>
            <a:cs typeface="Arial" panose="020B0604020202020204" pitchFamily="34" charset="0"/>
          </a:endParaRPr>
        </a:p>
        <a:p>
          <a:r>
            <a:rPr lang="es-EC" sz="1000" b="1" dirty="0">
              <a:solidFill>
                <a:sysClr val="windowText" lastClr="000000"/>
              </a:solidFill>
              <a:latin typeface="Arial" panose="020B0604020202020204" pitchFamily="34" charset="0"/>
              <a:cs typeface="Arial" panose="020B0604020202020204" pitchFamily="34" charset="0"/>
            </a:rPr>
            <a:t>Autor: </a:t>
          </a:r>
          <a:r>
            <a:rPr lang="es-EC" sz="1000" dirty="0">
              <a:solidFill>
                <a:sysClr val="windowText" lastClr="000000"/>
              </a:solidFill>
              <a:latin typeface="Arial" panose="020B0604020202020204" pitchFamily="34" charset="0"/>
              <a:cs typeface="Arial" panose="020B0604020202020204" pitchFamily="34" charset="0"/>
            </a:rPr>
            <a:t>Miranda, Chamorro  Rubio. tomado de la autora </a:t>
          </a:r>
          <a:r>
            <a:rPr lang="es-EC" sz="1000" dirty="0" err="1">
              <a:solidFill>
                <a:sysClr val="windowText" lastClr="000000"/>
              </a:solidFill>
              <a:latin typeface="Arial" panose="020B0604020202020204" pitchFamily="34" charset="0"/>
              <a:cs typeface="Arial" panose="020B0604020202020204" pitchFamily="34" charset="0"/>
            </a:rPr>
            <a:t>Valarie</a:t>
          </a:r>
          <a:r>
            <a:rPr lang="es-EC" sz="1000" dirty="0">
              <a:solidFill>
                <a:sysClr val="windowText" lastClr="000000"/>
              </a:solidFill>
              <a:latin typeface="Arial" panose="020B0604020202020204" pitchFamily="34" charset="0"/>
              <a:cs typeface="Arial" panose="020B0604020202020204" pitchFamily="34" charset="0"/>
            </a:rPr>
            <a:t> </a:t>
          </a:r>
          <a:r>
            <a:rPr lang="es-EC" sz="1000" dirty="0" err="1">
              <a:solidFill>
                <a:sysClr val="windowText" lastClr="000000"/>
              </a:solidFill>
              <a:latin typeface="Arial" panose="020B0604020202020204" pitchFamily="34" charset="0"/>
              <a:cs typeface="Arial" panose="020B0604020202020204" pitchFamily="34" charset="0"/>
            </a:rPr>
            <a:t>Zeithaml</a:t>
          </a:r>
          <a:r>
            <a:rPr lang="es-EC" sz="1000" dirty="0">
              <a:solidFill>
                <a:sysClr val="windowText" lastClr="000000"/>
              </a:solidFill>
              <a:latin typeface="Arial" panose="020B0604020202020204" pitchFamily="34" charset="0"/>
              <a:cs typeface="Arial" panose="020B0604020202020204" pitchFamily="34" charset="0"/>
            </a:rPr>
            <a:t> </a:t>
          </a:r>
        </a:p>
        <a:p>
          <a:r>
            <a:rPr lang="es-EC" sz="1000" b="1" dirty="0">
              <a:solidFill>
                <a:sysClr val="windowText" lastClr="000000"/>
              </a:solidFill>
              <a:latin typeface="Arial" panose="020B0604020202020204" pitchFamily="34" charset="0"/>
              <a:cs typeface="Arial" panose="020B0604020202020204" pitchFamily="34" charset="0"/>
            </a:rPr>
            <a:t>Año:</a:t>
          </a:r>
          <a:r>
            <a:rPr lang="es-EC" sz="1000" dirty="0">
              <a:solidFill>
                <a:sysClr val="windowText" lastClr="000000"/>
              </a:solidFill>
              <a:latin typeface="Arial" panose="020B0604020202020204" pitchFamily="34" charset="0"/>
              <a:cs typeface="Arial" panose="020B0604020202020204" pitchFamily="34" charset="0"/>
            </a:rPr>
            <a:t> 2007.</a:t>
          </a:r>
        </a:p>
        <a:p>
          <a:r>
            <a:rPr lang="es-EC" sz="1000" b="1" dirty="0">
              <a:solidFill>
                <a:sysClr val="windowText" lastClr="000000"/>
              </a:solidFill>
              <a:latin typeface="Arial" panose="020B0604020202020204" pitchFamily="34" charset="0"/>
              <a:cs typeface="Arial" panose="020B0604020202020204" pitchFamily="34" charset="0"/>
            </a:rPr>
            <a:t>Editorial: </a:t>
          </a:r>
          <a:r>
            <a:rPr lang="es-EC" sz="1000" b="0" dirty="0">
              <a:solidFill>
                <a:sysClr val="windowText" lastClr="000000"/>
              </a:solidFill>
              <a:latin typeface="Arial" panose="020B0604020202020204" pitchFamily="34" charset="0"/>
              <a:cs typeface="Arial" panose="020B0604020202020204" pitchFamily="34" charset="0"/>
            </a:rPr>
            <a:t>Delta </a:t>
          </a:r>
          <a:r>
            <a:rPr lang="es-EC" sz="1000" b="0" dirty="0" err="1">
              <a:solidFill>
                <a:sysClr val="windowText" lastClr="000000"/>
              </a:solidFill>
              <a:latin typeface="Arial" panose="020B0604020202020204" pitchFamily="34" charset="0"/>
              <a:cs typeface="Arial" panose="020B0604020202020204" pitchFamily="34" charset="0"/>
            </a:rPr>
            <a:t>publicacions</a:t>
          </a:r>
          <a:endParaRPr lang="es-EC" sz="1000" b="1" dirty="0">
            <a:solidFill>
              <a:sysClr val="windowText" lastClr="000000"/>
            </a:solidFill>
            <a:latin typeface="Arial" panose="020B0604020202020204" pitchFamily="34" charset="0"/>
            <a:cs typeface="Arial" panose="020B0604020202020204" pitchFamily="34" charset="0"/>
          </a:endParaRPr>
        </a:p>
        <a:p>
          <a:r>
            <a:rPr lang="es-EC" sz="900" b="1" dirty="0">
              <a:solidFill>
                <a:sysClr val="windowText" lastClr="000000"/>
              </a:solidFill>
              <a:latin typeface="Arial" panose="020B0604020202020204" pitchFamily="34" charset="0"/>
              <a:cs typeface="Arial" panose="020B0604020202020204" pitchFamily="34" charset="0"/>
            </a:rPr>
            <a:t> </a:t>
          </a:r>
        </a:p>
      </dgm:t>
    </dgm:pt>
    <dgm:pt modelId="{44E382C6-D3E1-4CD4-9FD9-05F2AE5877B1}" type="parTrans" cxnId="{3E7CE386-8459-43F6-B9B1-895B1310CCBA}">
      <dgm:prSet/>
      <dgm:spPr/>
      <dgm:t>
        <a:bodyPr/>
        <a:lstStyle/>
        <a:p>
          <a:endParaRPr lang="es-ES">
            <a:solidFill>
              <a:sysClr val="windowText" lastClr="000000"/>
            </a:solidFill>
          </a:endParaRPr>
        </a:p>
      </dgm:t>
    </dgm:pt>
    <dgm:pt modelId="{5BC79D90-3F30-4065-A140-9B9C0848AD0B}" type="sibTrans" cxnId="{3E7CE386-8459-43F6-B9B1-895B1310CCBA}">
      <dgm:prSet/>
      <dgm:spPr/>
      <dgm:t>
        <a:bodyPr/>
        <a:lstStyle/>
        <a:p>
          <a:endParaRPr lang="es-ES">
            <a:solidFill>
              <a:sysClr val="windowText" lastClr="000000"/>
            </a:solidFill>
          </a:endParaRPr>
        </a:p>
      </dgm:t>
    </dgm:pt>
    <dgm:pt modelId="{8DB13E6C-8C4A-494F-9903-463A4506F233}">
      <dgm:prSet phldrT="[Texto]" custT="1"/>
      <dgm:spPr/>
      <dgm:t>
        <a:bodyPr/>
        <a:lstStyle/>
        <a:p>
          <a:r>
            <a:rPr lang="es-EC" sz="900" b="0">
              <a:solidFill>
                <a:sysClr val="windowText" lastClr="000000"/>
              </a:solidFill>
              <a:latin typeface="Arial" panose="020B0604020202020204" pitchFamily="34" charset="0"/>
              <a:cs typeface="Arial" panose="020B0604020202020204" pitchFamily="34" charset="0"/>
            </a:rPr>
            <a:t>Empatìa</a:t>
          </a:r>
        </a:p>
      </dgm:t>
    </dgm:pt>
    <dgm:pt modelId="{36554CA3-F7A0-40D1-B3DA-DE5127593D3F}" type="parTrans" cxnId="{02562230-A4EB-47AB-A04D-8408BDC68DEE}">
      <dgm:prSet/>
      <dgm:spPr/>
      <dgm:t>
        <a:bodyPr/>
        <a:lstStyle/>
        <a:p>
          <a:endParaRPr lang="es-ES">
            <a:solidFill>
              <a:sysClr val="windowText" lastClr="000000"/>
            </a:solidFill>
          </a:endParaRPr>
        </a:p>
      </dgm:t>
    </dgm:pt>
    <dgm:pt modelId="{5F952F67-1C17-4691-97FA-7E1D306107AB}" type="sibTrans" cxnId="{02562230-A4EB-47AB-A04D-8408BDC68DEE}">
      <dgm:prSet/>
      <dgm:spPr/>
      <dgm:t>
        <a:bodyPr/>
        <a:lstStyle/>
        <a:p>
          <a:endParaRPr lang="es-ES">
            <a:solidFill>
              <a:sysClr val="windowText" lastClr="000000"/>
            </a:solidFill>
          </a:endParaRPr>
        </a:p>
      </dgm:t>
    </dgm:pt>
    <dgm:pt modelId="{27E4D578-7912-42BD-AB78-F5BFF9716250}">
      <dgm:prSet phldrT="[Texto]" custT="1"/>
      <dgm:spPr/>
      <dgm:t>
        <a:bodyPr/>
        <a:lstStyle/>
        <a:p>
          <a:r>
            <a:rPr lang="es-EC" sz="900" b="0">
              <a:solidFill>
                <a:sysClr val="windowText" lastClr="000000"/>
              </a:solidFill>
              <a:latin typeface="Arial" panose="020B0604020202020204" pitchFamily="34" charset="0"/>
              <a:cs typeface="Arial" panose="020B0604020202020204" pitchFamily="34" charset="0"/>
            </a:rPr>
            <a:t>Elementos tangibles</a:t>
          </a:r>
        </a:p>
      </dgm:t>
    </dgm:pt>
    <dgm:pt modelId="{2D72603F-6F61-4201-BF44-F5CEC3FC6EBE}" type="parTrans" cxnId="{E71CEA49-416B-41EA-B89D-28888869D462}">
      <dgm:prSet/>
      <dgm:spPr/>
      <dgm:t>
        <a:bodyPr/>
        <a:lstStyle/>
        <a:p>
          <a:endParaRPr lang="es-ES">
            <a:solidFill>
              <a:sysClr val="windowText" lastClr="000000"/>
            </a:solidFill>
          </a:endParaRPr>
        </a:p>
      </dgm:t>
    </dgm:pt>
    <dgm:pt modelId="{F19ED19D-D48D-453B-9633-5DFDDFB234E4}" type="sibTrans" cxnId="{E71CEA49-416B-41EA-B89D-28888869D462}">
      <dgm:prSet/>
      <dgm:spPr/>
      <dgm:t>
        <a:bodyPr/>
        <a:lstStyle/>
        <a:p>
          <a:endParaRPr lang="es-ES">
            <a:solidFill>
              <a:sysClr val="windowText" lastClr="000000"/>
            </a:solidFill>
          </a:endParaRPr>
        </a:p>
      </dgm:t>
    </dgm:pt>
    <dgm:pt modelId="{36E923EE-744B-4E2E-85FE-4DF255F4EDAC}">
      <dgm:prSet phldrT="[Texto]" custT="1"/>
      <dgm:spPr/>
      <dgm:t>
        <a:bodyPr/>
        <a:lstStyle/>
        <a:p>
          <a:r>
            <a:rPr lang="es-EC" sz="900" b="0">
              <a:solidFill>
                <a:sysClr val="windowText" lastClr="000000"/>
              </a:solidFill>
              <a:latin typeface="Arial" panose="020B0604020202020204" pitchFamily="34" charset="0"/>
              <a:cs typeface="Arial" panose="020B0604020202020204" pitchFamily="34" charset="0"/>
            </a:rPr>
            <a:t>Fiabilidad</a:t>
          </a:r>
        </a:p>
      </dgm:t>
    </dgm:pt>
    <dgm:pt modelId="{6EE30386-E319-4ABB-A7F9-6FCDF46523A2}" type="parTrans" cxnId="{655B0804-DD66-4780-B22E-07D1C769E586}">
      <dgm:prSet/>
      <dgm:spPr/>
      <dgm:t>
        <a:bodyPr/>
        <a:lstStyle/>
        <a:p>
          <a:endParaRPr lang="es-ES">
            <a:solidFill>
              <a:sysClr val="windowText" lastClr="000000"/>
            </a:solidFill>
          </a:endParaRPr>
        </a:p>
      </dgm:t>
    </dgm:pt>
    <dgm:pt modelId="{ADF26C21-86D9-4D79-86C6-654363E7CE96}" type="sibTrans" cxnId="{655B0804-DD66-4780-B22E-07D1C769E586}">
      <dgm:prSet/>
      <dgm:spPr/>
      <dgm:t>
        <a:bodyPr/>
        <a:lstStyle/>
        <a:p>
          <a:endParaRPr lang="es-ES">
            <a:solidFill>
              <a:sysClr val="windowText" lastClr="000000"/>
            </a:solidFill>
          </a:endParaRPr>
        </a:p>
      </dgm:t>
    </dgm:pt>
    <dgm:pt modelId="{37229084-D89A-4B6A-B3DF-4F0355657CE0}">
      <dgm:prSet phldrT="[Texto]" custT="1"/>
      <dgm:spPr/>
      <dgm:t>
        <a:bodyPr/>
        <a:lstStyle/>
        <a:p>
          <a:r>
            <a:rPr lang="es-EC" sz="900" b="0">
              <a:solidFill>
                <a:sysClr val="windowText" lastClr="000000"/>
              </a:solidFill>
              <a:latin typeface="Arial" panose="020B0604020202020204" pitchFamily="34" charset="0"/>
              <a:cs typeface="Arial" panose="020B0604020202020204" pitchFamily="34" charset="0"/>
            </a:rPr>
            <a:t>Capacidad de respuesta</a:t>
          </a:r>
        </a:p>
      </dgm:t>
    </dgm:pt>
    <dgm:pt modelId="{B934D8DD-BE4B-40C5-BACE-C4CD22B6C936}" type="parTrans" cxnId="{10471430-07DA-451A-A6DD-4D7F1EFDE9EE}">
      <dgm:prSet/>
      <dgm:spPr/>
      <dgm:t>
        <a:bodyPr/>
        <a:lstStyle/>
        <a:p>
          <a:endParaRPr lang="es-ES">
            <a:solidFill>
              <a:sysClr val="windowText" lastClr="000000"/>
            </a:solidFill>
          </a:endParaRPr>
        </a:p>
      </dgm:t>
    </dgm:pt>
    <dgm:pt modelId="{0BAD3FFD-35D3-40FD-8663-FD7520374EBC}" type="sibTrans" cxnId="{10471430-07DA-451A-A6DD-4D7F1EFDE9EE}">
      <dgm:prSet/>
      <dgm:spPr/>
      <dgm:t>
        <a:bodyPr/>
        <a:lstStyle/>
        <a:p>
          <a:endParaRPr lang="es-ES">
            <a:solidFill>
              <a:sysClr val="windowText" lastClr="000000"/>
            </a:solidFill>
          </a:endParaRPr>
        </a:p>
      </dgm:t>
    </dgm:pt>
    <dgm:pt modelId="{24E971B5-E3AA-459D-9EF1-87B7F4A85AFA}">
      <dgm:prSet phldrT="[Texto]" custT="1"/>
      <dgm:spPr/>
      <dgm:t>
        <a:bodyPr/>
        <a:lstStyle/>
        <a:p>
          <a:r>
            <a:rPr lang="es-EC" sz="1000">
              <a:solidFill>
                <a:sysClr val="windowText" lastClr="000000"/>
              </a:solidFill>
              <a:latin typeface="Arial" panose="020B0604020202020204" pitchFamily="34" charset="0"/>
              <a:cs typeface="Arial" panose="020B0604020202020204" pitchFamily="34" charset="0"/>
            </a:rPr>
            <a:t>Empatia</a:t>
          </a:r>
        </a:p>
      </dgm:t>
    </dgm:pt>
    <dgm:pt modelId="{56A16F4E-FDAA-4383-B7B1-90E22157C0BF}" type="parTrans" cxnId="{1B20031C-5410-408A-A1C9-BBF076B2A2DF}">
      <dgm:prSet/>
      <dgm:spPr/>
      <dgm:t>
        <a:bodyPr/>
        <a:lstStyle/>
        <a:p>
          <a:endParaRPr lang="es-ES"/>
        </a:p>
      </dgm:t>
    </dgm:pt>
    <dgm:pt modelId="{55BC31BB-68A5-4657-B472-7E815D1D20D6}" type="sibTrans" cxnId="{1B20031C-5410-408A-A1C9-BBF076B2A2DF}">
      <dgm:prSet/>
      <dgm:spPr/>
      <dgm:t>
        <a:bodyPr/>
        <a:lstStyle/>
        <a:p>
          <a:endParaRPr lang="es-ES"/>
        </a:p>
      </dgm:t>
    </dgm:pt>
    <dgm:pt modelId="{A6036499-886A-4853-B675-027B21B29BB2}">
      <dgm:prSet phldrT="[Texto]" custT="1"/>
      <dgm:spPr/>
      <dgm:t>
        <a:bodyPr/>
        <a:lstStyle/>
        <a:p>
          <a:r>
            <a:rPr lang="es-EC" sz="900" b="0">
              <a:solidFill>
                <a:sysClr val="windowText" lastClr="000000"/>
              </a:solidFill>
              <a:latin typeface="Arial" panose="020B0604020202020204" pitchFamily="34" charset="0"/>
              <a:cs typeface="Arial" panose="020B0604020202020204" pitchFamily="34" charset="0"/>
            </a:rPr>
            <a:t>Seguridad</a:t>
          </a:r>
        </a:p>
      </dgm:t>
    </dgm:pt>
    <dgm:pt modelId="{579E6DDE-AA5E-4F92-BCCF-EEA371127C72}" type="parTrans" cxnId="{58CF068E-E4F5-47BF-868D-0467A706F1AC}">
      <dgm:prSet/>
      <dgm:spPr/>
      <dgm:t>
        <a:bodyPr/>
        <a:lstStyle/>
        <a:p>
          <a:endParaRPr lang="es-ES"/>
        </a:p>
      </dgm:t>
    </dgm:pt>
    <dgm:pt modelId="{6C47633C-D014-4786-A3FE-042CA7063719}" type="sibTrans" cxnId="{58CF068E-E4F5-47BF-868D-0467A706F1AC}">
      <dgm:prSet/>
      <dgm:spPr/>
      <dgm:t>
        <a:bodyPr/>
        <a:lstStyle/>
        <a:p>
          <a:endParaRPr lang="es-ES"/>
        </a:p>
      </dgm:t>
    </dgm:pt>
    <dgm:pt modelId="{D35CC05B-1F8C-4A2C-A060-A3053AE60B78}" type="pres">
      <dgm:prSet presAssocID="{3FBDA253-B30F-4008-BADA-B91C5654E3D8}" presName="theList" presStyleCnt="0">
        <dgm:presLayoutVars>
          <dgm:dir/>
          <dgm:animLvl val="lvl"/>
          <dgm:resizeHandles val="exact"/>
        </dgm:presLayoutVars>
      </dgm:prSet>
      <dgm:spPr/>
    </dgm:pt>
    <dgm:pt modelId="{2517CFD5-CC04-4C68-BFD6-76596FACE223}" type="pres">
      <dgm:prSet presAssocID="{E742E3B8-B9DA-4263-BCF3-58A1BA5E1B0A}" presName="compNode" presStyleCnt="0"/>
      <dgm:spPr/>
    </dgm:pt>
    <dgm:pt modelId="{C70F6DCD-6503-42B5-A93A-C99E039775E4}" type="pres">
      <dgm:prSet presAssocID="{E742E3B8-B9DA-4263-BCF3-58A1BA5E1B0A}" presName="aNode" presStyleLbl="bgShp" presStyleIdx="0" presStyleCnt="4"/>
      <dgm:spPr/>
    </dgm:pt>
    <dgm:pt modelId="{30C98428-5721-404A-92A5-FE1984A908FA}" type="pres">
      <dgm:prSet presAssocID="{E742E3B8-B9DA-4263-BCF3-58A1BA5E1B0A}" presName="textNode" presStyleLbl="bgShp" presStyleIdx="0" presStyleCnt="4"/>
      <dgm:spPr/>
    </dgm:pt>
    <dgm:pt modelId="{10953447-1279-402B-A0E3-FEA9A0F538EA}" type="pres">
      <dgm:prSet presAssocID="{E742E3B8-B9DA-4263-BCF3-58A1BA5E1B0A}" presName="compChildNode" presStyleCnt="0"/>
      <dgm:spPr/>
    </dgm:pt>
    <dgm:pt modelId="{93015A8D-0D9B-4E19-A70B-756898F31EA8}" type="pres">
      <dgm:prSet presAssocID="{E742E3B8-B9DA-4263-BCF3-58A1BA5E1B0A}" presName="theInnerList" presStyleCnt="0"/>
      <dgm:spPr/>
    </dgm:pt>
    <dgm:pt modelId="{3C23744A-7772-4275-9D92-45329D5782D0}" type="pres">
      <dgm:prSet presAssocID="{E7024F71-B7FF-41A2-80AE-00CCFAFF2EAE}" presName="childNode" presStyleLbl="node1" presStyleIdx="0" presStyleCnt="23">
        <dgm:presLayoutVars>
          <dgm:bulletEnabled val="1"/>
        </dgm:presLayoutVars>
      </dgm:prSet>
      <dgm:spPr/>
    </dgm:pt>
    <dgm:pt modelId="{20AA3E16-A4DB-4AEE-89A0-F49A8E5954A7}" type="pres">
      <dgm:prSet presAssocID="{E7024F71-B7FF-41A2-80AE-00CCFAFF2EAE}" presName="aSpace2" presStyleCnt="0"/>
      <dgm:spPr/>
    </dgm:pt>
    <dgm:pt modelId="{01A00840-DDD8-4224-9CB6-7AAF1153A85C}" type="pres">
      <dgm:prSet presAssocID="{8BC994C2-2B7E-41AE-BE3C-7060B6759B9E}" presName="childNode" presStyleLbl="node1" presStyleIdx="1" presStyleCnt="23">
        <dgm:presLayoutVars>
          <dgm:bulletEnabled val="1"/>
        </dgm:presLayoutVars>
      </dgm:prSet>
      <dgm:spPr/>
    </dgm:pt>
    <dgm:pt modelId="{85024385-2CD6-468B-A9E5-3CC65DE488C2}" type="pres">
      <dgm:prSet presAssocID="{8BC994C2-2B7E-41AE-BE3C-7060B6759B9E}" presName="aSpace2" presStyleCnt="0"/>
      <dgm:spPr/>
    </dgm:pt>
    <dgm:pt modelId="{5BCEFF5E-123F-4FC8-ABB7-1D24C7A94C53}" type="pres">
      <dgm:prSet presAssocID="{B29A5C0D-E548-4F80-B59F-CA7C305CB236}" presName="childNode" presStyleLbl="node1" presStyleIdx="2" presStyleCnt="23">
        <dgm:presLayoutVars>
          <dgm:bulletEnabled val="1"/>
        </dgm:presLayoutVars>
      </dgm:prSet>
      <dgm:spPr/>
    </dgm:pt>
    <dgm:pt modelId="{E5EF98CB-32B7-44AB-ABE6-2B4A2148371E}" type="pres">
      <dgm:prSet presAssocID="{B29A5C0D-E548-4F80-B59F-CA7C305CB236}" presName="aSpace2" presStyleCnt="0"/>
      <dgm:spPr/>
    </dgm:pt>
    <dgm:pt modelId="{3A5E2023-42BD-460C-AB9C-2278946EA315}" type="pres">
      <dgm:prSet presAssocID="{7C07DFC6-1375-49DC-869C-8427DE5DC6E3}" presName="childNode" presStyleLbl="node1" presStyleIdx="3" presStyleCnt="23">
        <dgm:presLayoutVars>
          <dgm:bulletEnabled val="1"/>
        </dgm:presLayoutVars>
      </dgm:prSet>
      <dgm:spPr/>
    </dgm:pt>
    <dgm:pt modelId="{62E29977-F057-48E3-84DD-1FC8691DC4EC}" type="pres">
      <dgm:prSet presAssocID="{7C07DFC6-1375-49DC-869C-8427DE5DC6E3}" presName="aSpace2" presStyleCnt="0"/>
      <dgm:spPr/>
    </dgm:pt>
    <dgm:pt modelId="{CCF2E7F1-9555-4717-921A-A179939218F0}" type="pres">
      <dgm:prSet presAssocID="{CAE6188C-C80D-4063-A4BE-59EC16E4BDC0}" presName="childNode" presStyleLbl="node1" presStyleIdx="4" presStyleCnt="23">
        <dgm:presLayoutVars>
          <dgm:bulletEnabled val="1"/>
        </dgm:presLayoutVars>
      </dgm:prSet>
      <dgm:spPr/>
    </dgm:pt>
    <dgm:pt modelId="{3953F4BF-E844-47A0-99A5-F348875681EC}" type="pres">
      <dgm:prSet presAssocID="{CAE6188C-C80D-4063-A4BE-59EC16E4BDC0}" presName="aSpace2" presStyleCnt="0"/>
      <dgm:spPr/>
    </dgm:pt>
    <dgm:pt modelId="{A791559C-0455-4E79-A314-DF6A46304E96}" type="pres">
      <dgm:prSet presAssocID="{320C172C-3529-4E72-9F2B-770B48162C64}" presName="childNode" presStyleLbl="node1" presStyleIdx="5" presStyleCnt="23">
        <dgm:presLayoutVars>
          <dgm:bulletEnabled val="1"/>
        </dgm:presLayoutVars>
      </dgm:prSet>
      <dgm:spPr/>
    </dgm:pt>
    <dgm:pt modelId="{35755C4C-4081-47C8-9ACE-87569108D89F}" type="pres">
      <dgm:prSet presAssocID="{320C172C-3529-4E72-9F2B-770B48162C64}" presName="aSpace2" presStyleCnt="0"/>
      <dgm:spPr/>
    </dgm:pt>
    <dgm:pt modelId="{19EDFA2D-EE6E-4BE2-B938-396C3CE99E16}" type="pres">
      <dgm:prSet presAssocID="{CB804B11-2EEE-4DC6-806E-4BA88BAF8176}" presName="childNode" presStyleLbl="node1" presStyleIdx="6" presStyleCnt="23">
        <dgm:presLayoutVars>
          <dgm:bulletEnabled val="1"/>
        </dgm:presLayoutVars>
      </dgm:prSet>
      <dgm:spPr/>
    </dgm:pt>
    <dgm:pt modelId="{EC8AE276-4783-48A2-97CA-EBD1682C9F01}" type="pres">
      <dgm:prSet presAssocID="{CB804B11-2EEE-4DC6-806E-4BA88BAF8176}" presName="aSpace2" presStyleCnt="0"/>
      <dgm:spPr/>
    </dgm:pt>
    <dgm:pt modelId="{31F2A081-C8DD-4209-A0F4-06273794C31C}" type="pres">
      <dgm:prSet presAssocID="{B2AEB544-EE61-4E14-9E98-EFE2FA108051}" presName="childNode" presStyleLbl="node1" presStyleIdx="7" presStyleCnt="23">
        <dgm:presLayoutVars>
          <dgm:bulletEnabled val="1"/>
        </dgm:presLayoutVars>
      </dgm:prSet>
      <dgm:spPr/>
    </dgm:pt>
    <dgm:pt modelId="{B6D02847-83AB-4289-94F4-A087E6FA5774}" type="pres">
      <dgm:prSet presAssocID="{B2AEB544-EE61-4E14-9E98-EFE2FA108051}" presName="aSpace2" presStyleCnt="0"/>
      <dgm:spPr/>
    </dgm:pt>
    <dgm:pt modelId="{00DE876F-B970-49B8-BDE2-3EF7289B443D}" type="pres">
      <dgm:prSet presAssocID="{40263824-E312-4648-B735-31A4CE1F458B}" presName="childNode" presStyleLbl="node1" presStyleIdx="8" presStyleCnt="23">
        <dgm:presLayoutVars>
          <dgm:bulletEnabled val="1"/>
        </dgm:presLayoutVars>
      </dgm:prSet>
      <dgm:spPr/>
    </dgm:pt>
    <dgm:pt modelId="{267E30BA-73DE-4CB4-BFE4-D634099B84A9}" type="pres">
      <dgm:prSet presAssocID="{E742E3B8-B9DA-4263-BCF3-58A1BA5E1B0A}" presName="aSpace" presStyleCnt="0"/>
      <dgm:spPr/>
    </dgm:pt>
    <dgm:pt modelId="{03B32BB9-E8C2-4968-81CD-0F3F0836B5B8}" type="pres">
      <dgm:prSet presAssocID="{AF0861AF-2A9B-4ED3-AE89-E73FB0CD9F69}" presName="compNode" presStyleCnt="0"/>
      <dgm:spPr/>
    </dgm:pt>
    <dgm:pt modelId="{6C487F3F-851F-4C7C-A3DD-28DC45206338}" type="pres">
      <dgm:prSet presAssocID="{AF0861AF-2A9B-4ED3-AE89-E73FB0CD9F69}" presName="aNode" presStyleLbl="bgShp" presStyleIdx="1" presStyleCnt="4"/>
      <dgm:spPr/>
    </dgm:pt>
    <dgm:pt modelId="{898D001E-E68C-4A87-A550-9C4351574ABF}" type="pres">
      <dgm:prSet presAssocID="{AF0861AF-2A9B-4ED3-AE89-E73FB0CD9F69}" presName="textNode" presStyleLbl="bgShp" presStyleIdx="1" presStyleCnt="4"/>
      <dgm:spPr/>
    </dgm:pt>
    <dgm:pt modelId="{24056431-580A-4062-AB0D-9137448DB623}" type="pres">
      <dgm:prSet presAssocID="{AF0861AF-2A9B-4ED3-AE89-E73FB0CD9F69}" presName="compChildNode" presStyleCnt="0"/>
      <dgm:spPr/>
    </dgm:pt>
    <dgm:pt modelId="{7FD515F4-A87C-4619-907D-31A923466905}" type="pres">
      <dgm:prSet presAssocID="{AF0861AF-2A9B-4ED3-AE89-E73FB0CD9F69}" presName="theInnerList" presStyleCnt="0"/>
      <dgm:spPr/>
    </dgm:pt>
    <dgm:pt modelId="{A997E46B-D6FA-48D3-87D2-99D7CB50272E}" type="pres">
      <dgm:prSet presAssocID="{F1AC1089-675B-4BE3-83ED-407513823A8B}" presName="childNode" presStyleLbl="node1" presStyleIdx="9" presStyleCnt="23" custLinFactNeighborY="18969">
        <dgm:presLayoutVars>
          <dgm:bulletEnabled val="1"/>
        </dgm:presLayoutVars>
      </dgm:prSet>
      <dgm:spPr/>
    </dgm:pt>
    <dgm:pt modelId="{D0BCECAD-BA87-48F3-8230-F35DB35BDE77}" type="pres">
      <dgm:prSet presAssocID="{F1AC1089-675B-4BE3-83ED-407513823A8B}" presName="aSpace2" presStyleCnt="0"/>
      <dgm:spPr/>
    </dgm:pt>
    <dgm:pt modelId="{CCAB5017-C1C7-49EF-B64A-B9B54DBFFE1A}" type="pres">
      <dgm:prSet presAssocID="{27C2561C-4DCF-48C5-99A0-98AE6FCFC000}" presName="childNode" presStyleLbl="node1" presStyleIdx="10" presStyleCnt="23">
        <dgm:presLayoutVars>
          <dgm:bulletEnabled val="1"/>
        </dgm:presLayoutVars>
      </dgm:prSet>
      <dgm:spPr/>
    </dgm:pt>
    <dgm:pt modelId="{6A5A43A0-DA93-432B-8E29-63B0F01335FA}" type="pres">
      <dgm:prSet presAssocID="{27C2561C-4DCF-48C5-99A0-98AE6FCFC000}" presName="aSpace2" presStyleCnt="0"/>
      <dgm:spPr/>
    </dgm:pt>
    <dgm:pt modelId="{2B30030E-9C0E-4FB5-8B50-E17B2F09B917}" type="pres">
      <dgm:prSet presAssocID="{065047CA-77BC-4B2A-80BD-6D1634C649AC}" presName="childNode" presStyleLbl="node1" presStyleIdx="11" presStyleCnt="23">
        <dgm:presLayoutVars>
          <dgm:bulletEnabled val="1"/>
        </dgm:presLayoutVars>
      </dgm:prSet>
      <dgm:spPr/>
    </dgm:pt>
    <dgm:pt modelId="{82681112-F51B-4153-AB16-29DEFBB166F8}" type="pres">
      <dgm:prSet presAssocID="{065047CA-77BC-4B2A-80BD-6D1634C649AC}" presName="aSpace2" presStyleCnt="0"/>
      <dgm:spPr/>
    </dgm:pt>
    <dgm:pt modelId="{90A2ACBC-68B8-47E3-9F1D-66BE94E92A3A}" type="pres">
      <dgm:prSet presAssocID="{4DD508B6-D185-4D93-8317-EDC77E01967A}" presName="childNode" presStyleLbl="node1" presStyleIdx="12" presStyleCnt="23">
        <dgm:presLayoutVars>
          <dgm:bulletEnabled val="1"/>
        </dgm:presLayoutVars>
      </dgm:prSet>
      <dgm:spPr/>
    </dgm:pt>
    <dgm:pt modelId="{3AFE9E09-8DE1-47E5-8ECB-E486E19A8959}" type="pres">
      <dgm:prSet presAssocID="{AF0861AF-2A9B-4ED3-AE89-E73FB0CD9F69}" presName="aSpace" presStyleCnt="0"/>
      <dgm:spPr/>
    </dgm:pt>
    <dgm:pt modelId="{5061E1C1-A6C5-4D0B-A604-2C98ECA4D883}" type="pres">
      <dgm:prSet presAssocID="{B41ECEEA-51AD-487E-ADC3-C07585AB7E8F}" presName="compNode" presStyleCnt="0"/>
      <dgm:spPr/>
    </dgm:pt>
    <dgm:pt modelId="{2E05B410-B518-4360-B23B-848795963C42}" type="pres">
      <dgm:prSet presAssocID="{B41ECEEA-51AD-487E-ADC3-C07585AB7E8F}" presName="aNode" presStyleLbl="bgShp" presStyleIdx="2" presStyleCnt="4" custLinFactNeighborX="-3750" custLinFactNeighborY="0"/>
      <dgm:spPr/>
    </dgm:pt>
    <dgm:pt modelId="{BF754903-E513-4678-B658-3E8CE7894B77}" type="pres">
      <dgm:prSet presAssocID="{B41ECEEA-51AD-487E-ADC3-C07585AB7E8F}" presName="textNode" presStyleLbl="bgShp" presStyleIdx="2" presStyleCnt="4"/>
      <dgm:spPr/>
    </dgm:pt>
    <dgm:pt modelId="{77F9BD66-4A2A-4FC3-B897-37B83DAFB020}" type="pres">
      <dgm:prSet presAssocID="{B41ECEEA-51AD-487E-ADC3-C07585AB7E8F}" presName="compChildNode" presStyleCnt="0"/>
      <dgm:spPr/>
    </dgm:pt>
    <dgm:pt modelId="{2FA736B4-0777-4778-808C-BA2BD61CA6A1}" type="pres">
      <dgm:prSet presAssocID="{B41ECEEA-51AD-487E-ADC3-C07585AB7E8F}" presName="theInnerList" presStyleCnt="0"/>
      <dgm:spPr/>
    </dgm:pt>
    <dgm:pt modelId="{7F834E8B-0043-44FF-B2A2-235627BD7BA8}" type="pres">
      <dgm:prSet presAssocID="{BA3B3A0A-0317-4935-9781-823F52967F60}" presName="childNode" presStyleLbl="node1" presStyleIdx="13" presStyleCnt="23" custLinFactNeighborY="31469">
        <dgm:presLayoutVars>
          <dgm:bulletEnabled val="1"/>
        </dgm:presLayoutVars>
      </dgm:prSet>
      <dgm:spPr/>
    </dgm:pt>
    <dgm:pt modelId="{94696C36-0B47-4B4A-B80A-E0C4DF48B59F}" type="pres">
      <dgm:prSet presAssocID="{BA3B3A0A-0317-4935-9781-823F52967F60}" presName="aSpace2" presStyleCnt="0"/>
      <dgm:spPr/>
    </dgm:pt>
    <dgm:pt modelId="{61AEFBA9-FB4A-4A94-B7A2-22B3AD7DC74F}" type="pres">
      <dgm:prSet presAssocID="{846A0A73-F035-4CD3-AD47-C19B24AB1F8D}" presName="childNode" presStyleLbl="node1" presStyleIdx="14" presStyleCnt="23">
        <dgm:presLayoutVars>
          <dgm:bulletEnabled val="1"/>
        </dgm:presLayoutVars>
      </dgm:prSet>
      <dgm:spPr/>
    </dgm:pt>
    <dgm:pt modelId="{DFAB0A0F-A971-4461-A37F-AE4D10DAE13B}" type="pres">
      <dgm:prSet presAssocID="{846A0A73-F035-4CD3-AD47-C19B24AB1F8D}" presName="aSpace2" presStyleCnt="0"/>
      <dgm:spPr/>
    </dgm:pt>
    <dgm:pt modelId="{7609ACF8-0263-405B-8673-F059C5AFA1DC}" type="pres">
      <dgm:prSet presAssocID="{71639896-1DA0-4634-A6D3-E55CB5D48485}" presName="childNode" presStyleLbl="node1" presStyleIdx="15" presStyleCnt="23">
        <dgm:presLayoutVars>
          <dgm:bulletEnabled val="1"/>
        </dgm:presLayoutVars>
      </dgm:prSet>
      <dgm:spPr/>
    </dgm:pt>
    <dgm:pt modelId="{1A6A3905-29E1-4133-A36A-F3CEF8C522C6}" type="pres">
      <dgm:prSet presAssocID="{71639896-1DA0-4634-A6D3-E55CB5D48485}" presName="aSpace2" presStyleCnt="0"/>
      <dgm:spPr/>
    </dgm:pt>
    <dgm:pt modelId="{AB90C135-AA58-4F83-B437-51F5429371C5}" type="pres">
      <dgm:prSet presAssocID="{24E971B5-E3AA-459D-9EF1-87B7F4A85AFA}" presName="childNode" presStyleLbl="node1" presStyleIdx="16" presStyleCnt="23">
        <dgm:presLayoutVars>
          <dgm:bulletEnabled val="1"/>
        </dgm:presLayoutVars>
      </dgm:prSet>
      <dgm:spPr/>
    </dgm:pt>
    <dgm:pt modelId="{B8EB219A-D92A-4953-819D-6E2C61C497AD}" type="pres">
      <dgm:prSet presAssocID="{24E971B5-E3AA-459D-9EF1-87B7F4A85AFA}" presName="aSpace2" presStyleCnt="0"/>
      <dgm:spPr/>
    </dgm:pt>
    <dgm:pt modelId="{D1A3BAC0-D28E-46D5-8389-B6690CDA0287}" type="pres">
      <dgm:prSet presAssocID="{1951585B-341A-438B-A546-478A0EAB3F77}" presName="childNode" presStyleLbl="node1" presStyleIdx="17" presStyleCnt="23">
        <dgm:presLayoutVars>
          <dgm:bulletEnabled val="1"/>
        </dgm:presLayoutVars>
      </dgm:prSet>
      <dgm:spPr/>
    </dgm:pt>
    <dgm:pt modelId="{EA3FB16C-CAA2-41EA-81C3-679BC4C11BB0}" type="pres">
      <dgm:prSet presAssocID="{B41ECEEA-51AD-487E-ADC3-C07585AB7E8F}" presName="aSpace" presStyleCnt="0"/>
      <dgm:spPr/>
    </dgm:pt>
    <dgm:pt modelId="{DEAF16BE-2DE0-4D6E-9362-27B0C8AAB0B5}" type="pres">
      <dgm:prSet presAssocID="{3F0DA75F-3ECE-461C-9CFB-A25C617A901C}" presName="compNode" presStyleCnt="0"/>
      <dgm:spPr/>
    </dgm:pt>
    <dgm:pt modelId="{AFAE215B-255C-4827-B932-450D4E05A3B3}" type="pres">
      <dgm:prSet presAssocID="{3F0DA75F-3ECE-461C-9CFB-A25C617A901C}" presName="aNode" presStyleLbl="bgShp" presStyleIdx="3" presStyleCnt="4"/>
      <dgm:spPr/>
    </dgm:pt>
    <dgm:pt modelId="{0A698573-AFB5-485A-A4DD-50CC29BB322D}" type="pres">
      <dgm:prSet presAssocID="{3F0DA75F-3ECE-461C-9CFB-A25C617A901C}" presName="textNode" presStyleLbl="bgShp" presStyleIdx="3" presStyleCnt="4"/>
      <dgm:spPr/>
    </dgm:pt>
    <dgm:pt modelId="{1259FE38-D71B-4F8F-A79D-B6585A63D10C}" type="pres">
      <dgm:prSet presAssocID="{3F0DA75F-3ECE-461C-9CFB-A25C617A901C}" presName="compChildNode" presStyleCnt="0"/>
      <dgm:spPr/>
    </dgm:pt>
    <dgm:pt modelId="{D34338BE-7FBF-43A2-9D9E-E03641DE5A21}" type="pres">
      <dgm:prSet presAssocID="{3F0DA75F-3ECE-461C-9CFB-A25C617A901C}" presName="theInnerList" presStyleCnt="0"/>
      <dgm:spPr/>
    </dgm:pt>
    <dgm:pt modelId="{FD35767C-E1F6-4748-84AD-2947A1FA976C}" type="pres">
      <dgm:prSet presAssocID="{27E4D578-7912-42BD-AB78-F5BFF9716250}" presName="childNode" presStyleLbl="node1" presStyleIdx="18" presStyleCnt="23">
        <dgm:presLayoutVars>
          <dgm:bulletEnabled val="1"/>
        </dgm:presLayoutVars>
      </dgm:prSet>
      <dgm:spPr/>
    </dgm:pt>
    <dgm:pt modelId="{7A5D9DEC-AA61-4689-A418-7B0B0E728A60}" type="pres">
      <dgm:prSet presAssocID="{27E4D578-7912-42BD-AB78-F5BFF9716250}" presName="aSpace2" presStyleCnt="0"/>
      <dgm:spPr/>
    </dgm:pt>
    <dgm:pt modelId="{F9E200EE-3907-4BE6-BCB8-49627863763F}" type="pres">
      <dgm:prSet presAssocID="{36E923EE-744B-4E2E-85FE-4DF255F4EDAC}" presName="childNode" presStyleLbl="node1" presStyleIdx="19" presStyleCnt="23">
        <dgm:presLayoutVars>
          <dgm:bulletEnabled val="1"/>
        </dgm:presLayoutVars>
      </dgm:prSet>
      <dgm:spPr/>
    </dgm:pt>
    <dgm:pt modelId="{1A7D7AA9-8269-4CCF-AB41-A098C9B9110D}" type="pres">
      <dgm:prSet presAssocID="{36E923EE-744B-4E2E-85FE-4DF255F4EDAC}" presName="aSpace2" presStyleCnt="0"/>
      <dgm:spPr/>
    </dgm:pt>
    <dgm:pt modelId="{18EF52BD-0BD6-4313-956A-9DCD9FECF216}" type="pres">
      <dgm:prSet presAssocID="{37229084-D89A-4B6A-B3DF-4F0355657CE0}" presName="childNode" presStyleLbl="node1" presStyleIdx="20" presStyleCnt="23">
        <dgm:presLayoutVars>
          <dgm:bulletEnabled val="1"/>
        </dgm:presLayoutVars>
      </dgm:prSet>
      <dgm:spPr/>
    </dgm:pt>
    <dgm:pt modelId="{F1B35A1D-C906-439B-B915-4562F564CDF3}" type="pres">
      <dgm:prSet presAssocID="{37229084-D89A-4B6A-B3DF-4F0355657CE0}" presName="aSpace2" presStyleCnt="0"/>
      <dgm:spPr/>
    </dgm:pt>
    <dgm:pt modelId="{760B58BA-C68A-4D09-9F2C-5E76143365B4}" type="pres">
      <dgm:prSet presAssocID="{A6036499-886A-4853-B675-027B21B29BB2}" presName="childNode" presStyleLbl="node1" presStyleIdx="21" presStyleCnt="23">
        <dgm:presLayoutVars>
          <dgm:bulletEnabled val="1"/>
        </dgm:presLayoutVars>
      </dgm:prSet>
      <dgm:spPr/>
    </dgm:pt>
    <dgm:pt modelId="{26C76114-D908-4465-B4A7-52C017E3B9BA}" type="pres">
      <dgm:prSet presAssocID="{A6036499-886A-4853-B675-027B21B29BB2}" presName="aSpace2" presStyleCnt="0"/>
      <dgm:spPr/>
    </dgm:pt>
    <dgm:pt modelId="{CAFFBA8B-96F2-4F1C-8257-CCD8A353668B}" type="pres">
      <dgm:prSet presAssocID="{8DB13E6C-8C4A-494F-9903-463A4506F233}" presName="childNode" presStyleLbl="node1" presStyleIdx="22" presStyleCnt="23">
        <dgm:presLayoutVars>
          <dgm:bulletEnabled val="1"/>
        </dgm:presLayoutVars>
      </dgm:prSet>
      <dgm:spPr/>
    </dgm:pt>
  </dgm:ptLst>
  <dgm:cxnLst>
    <dgm:cxn modelId="{655B0804-DD66-4780-B22E-07D1C769E586}" srcId="{3F0DA75F-3ECE-461C-9CFB-A25C617A901C}" destId="{36E923EE-744B-4E2E-85FE-4DF255F4EDAC}" srcOrd="1" destOrd="0" parTransId="{6EE30386-E319-4ABB-A7F9-6FCDF46523A2}" sibTransId="{ADF26C21-86D9-4D79-86C6-654363E7CE96}"/>
    <dgm:cxn modelId="{D6B97515-566A-49B7-B567-68FAA14A4293}" type="presOf" srcId="{8DB13E6C-8C4A-494F-9903-463A4506F233}" destId="{CAFFBA8B-96F2-4F1C-8257-CCD8A353668B}" srcOrd="0" destOrd="0" presId="urn:microsoft.com/office/officeart/2005/8/layout/lProcess2"/>
    <dgm:cxn modelId="{1B20031C-5410-408A-A1C9-BBF076B2A2DF}" srcId="{B41ECEEA-51AD-487E-ADC3-C07585AB7E8F}" destId="{24E971B5-E3AA-459D-9EF1-87B7F4A85AFA}" srcOrd="3" destOrd="0" parTransId="{56A16F4E-FDAA-4383-B7B1-90E22157C0BF}" sibTransId="{55BC31BB-68A5-4657-B472-7E815D1D20D6}"/>
    <dgm:cxn modelId="{D8796820-BA03-4309-B9A5-C88E2DA0C490}" srcId="{AF0861AF-2A9B-4ED3-AE89-E73FB0CD9F69}" destId="{4DD508B6-D185-4D93-8317-EDC77E01967A}" srcOrd="3" destOrd="0" parTransId="{037DC781-5F7E-4244-BEDF-3C96BBF866EF}" sibTransId="{039C7C27-85BA-4A31-B998-C295116B7947}"/>
    <dgm:cxn modelId="{C2CCEA21-6DA9-4C30-B6B3-559A19E2F64F}" type="presOf" srcId="{7C07DFC6-1375-49DC-869C-8427DE5DC6E3}" destId="{3A5E2023-42BD-460C-AB9C-2278946EA315}" srcOrd="0" destOrd="0" presId="urn:microsoft.com/office/officeart/2005/8/layout/lProcess2"/>
    <dgm:cxn modelId="{64AC1B2C-BA64-4546-BDD2-174227BFDD7D}" srcId="{E742E3B8-B9DA-4263-BCF3-58A1BA5E1B0A}" destId="{320C172C-3529-4E72-9F2B-770B48162C64}" srcOrd="5" destOrd="0" parTransId="{1913208F-7005-4481-B9BD-DEA18FD66A6E}" sibTransId="{2148321F-1CD1-4763-A1C6-FC8D0E36C55E}"/>
    <dgm:cxn modelId="{9141562E-AB83-4941-8B96-AB42B9D6177C}" type="presOf" srcId="{A6036499-886A-4853-B675-027B21B29BB2}" destId="{760B58BA-C68A-4D09-9F2C-5E76143365B4}" srcOrd="0" destOrd="0" presId="urn:microsoft.com/office/officeart/2005/8/layout/lProcess2"/>
    <dgm:cxn modelId="{10471430-07DA-451A-A6DD-4D7F1EFDE9EE}" srcId="{3F0DA75F-3ECE-461C-9CFB-A25C617A901C}" destId="{37229084-D89A-4B6A-B3DF-4F0355657CE0}" srcOrd="2" destOrd="0" parTransId="{B934D8DD-BE4B-40C5-BACE-C4CD22B6C936}" sibTransId="{0BAD3FFD-35D3-40FD-8663-FD7520374EBC}"/>
    <dgm:cxn modelId="{02562230-A4EB-47AB-A04D-8408BDC68DEE}" srcId="{3F0DA75F-3ECE-461C-9CFB-A25C617A901C}" destId="{8DB13E6C-8C4A-494F-9903-463A4506F233}" srcOrd="4" destOrd="0" parTransId="{36554CA3-F7A0-40D1-B3DA-DE5127593D3F}" sibTransId="{5F952F67-1C17-4691-97FA-7E1D306107AB}"/>
    <dgm:cxn modelId="{F2651333-4EAE-4AF9-972D-6896575C9BF3}" srcId="{AF0861AF-2A9B-4ED3-AE89-E73FB0CD9F69}" destId="{27C2561C-4DCF-48C5-99A0-98AE6FCFC000}" srcOrd="1" destOrd="0" parTransId="{594A29C6-66A5-4DE9-A5E0-1CA56387FE2C}" sibTransId="{CFF83849-72AF-42F6-887A-F327860BAEE7}"/>
    <dgm:cxn modelId="{E8D04E36-BEA2-4929-A2D5-B5B46D7372B4}" type="presOf" srcId="{F1AC1089-675B-4BE3-83ED-407513823A8B}" destId="{A997E46B-D6FA-48D3-87D2-99D7CB50272E}" srcOrd="0" destOrd="0" presId="urn:microsoft.com/office/officeart/2005/8/layout/lProcess2"/>
    <dgm:cxn modelId="{42485A37-522D-4B77-990F-2C7D9B546C8D}" type="presOf" srcId="{71639896-1DA0-4634-A6D3-E55CB5D48485}" destId="{7609ACF8-0263-405B-8673-F059C5AFA1DC}" srcOrd="0" destOrd="0" presId="urn:microsoft.com/office/officeart/2005/8/layout/lProcess2"/>
    <dgm:cxn modelId="{7BF72539-D4C2-4F91-9F59-7119078D7EC7}" type="presOf" srcId="{B29A5C0D-E548-4F80-B59F-CA7C305CB236}" destId="{5BCEFF5E-123F-4FC8-ABB7-1D24C7A94C53}" srcOrd="0" destOrd="0" presId="urn:microsoft.com/office/officeart/2005/8/layout/lProcess2"/>
    <dgm:cxn modelId="{B8BC1D3C-BF24-4DE0-92A6-51298B123B5C}" type="presOf" srcId="{CB804B11-2EEE-4DC6-806E-4BA88BAF8176}" destId="{19EDFA2D-EE6E-4BE2-B938-396C3CE99E16}" srcOrd="0" destOrd="0" presId="urn:microsoft.com/office/officeart/2005/8/layout/lProcess2"/>
    <dgm:cxn modelId="{8108483F-FD2B-4182-A4DD-14DFDE175CD2}" srcId="{E742E3B8-B9DA-4263-BCF3-58A1BA5E1B0A}" destId="{40263824-E312-4648-B735-31A4CE1F458B}" srcOrd="8" destOrd="0" parTransId="{2BB3B486-B6A1-4949-A084-D5AD83203CEF}" sibTransId="{2386F02A-FA9A-44C9-BB19-808FD14975C0}"/>
    <dgm:cxn modelId="{75A1C75D-559F-44D7-9D05-930E45E257EA}" srcId="{E742E3B8-B9DA-4263-BCF3-58A1BA5E1B0A}" destId="{E7024F71-B7FF-41A2-80AE-00CCFAFF2EAE}" srcOrd="0" destOrd="0" parTransId="{A6D315A9-1C72-47B6-A53C-BDC4ED16C1BF}" sibTransId="{C3F6A549-8BCB-42AA-873F-7495EC19BCE4}"/>
    <dgm:cxn modelId="{72554860-1AAF-4363-8A8B-558D490E0D40}" srcId="{3FBDA253-B30F-4008-BADA-B91C5654E3D8}" destId="{B41ECEEA-51AD-487E-ADC3-C07585AB7E8F}" srcOrd="2" destOrd="0" parTransId="{505E0A98-0026-4152-8DE7-2E8DEFA88D78}" sibTransId="{0B7D87F5-9976-4A94-B031-6DF0A06EA2B6}"/>
    <dgm:cxn modelId="{70148B63-9471-49B4-B99B-14AE8433BB52}" type="presOf" srcId="{40263824-E312-4648-B735-31A4CE1F458B}" destId="{00DE876F-B970-49B8-BDE2-3EF7289B443D}" srcOrd="0" destOrd="0" presId="urn:microsoft.com/office/officeart/2005/8/layout/lProcess2"/>
    <dgm:cxn modelId="{50D7F563-83D3-46AC-8A37-E5CD959FB840}" type="presOf" srcId="{BA3B3A0A-0317-4935-9781-823F52967F60}" destId="{7F834E8B-0043-44FF-B2A2-235627BD7BA8}" srcOrd="0" destOrd="0" presId="urn:microsoft.com/office/officeart/2005/8/layout/lProcess2"/>
    <dgm:cxn modelId="{C64B5A65-4451-4A1E-8899-1607F00194CB}" srcId="{E742E3B8-B9DA-4263-BCF3-58A1BA5E1B0A}" destId="{B2AEB544-EE61-4E14-9E98-EFE2FA108051}" srcOrd="7" destOrd="0" parTransId="{F4B85F54-B4D3-462E-BFF7-36AFDDD88428}" sibTransId="{EA452B31-9BF9-4160-A3FB-A4CD9BB56E29}"/>
    <dgm:cxn modelId="{A69B0A68-68DD-4BBE-86AC-D1F08BF6E08D}" type="presOf" srcId="{36E923EE-744B-4E2E-85FE-4DF255F4EDAC}" destId="{F9E200EE-3907-4BE6-BCB8-49627863763F}" srcOrd="0" destOrd="0" presId="urn:microsoft.com/office/officeart/2005/8/layout/lProcess2"/>
    <dgm:cxn modelId="{E71CEA49-416B-41EA-B89D-28888869D462}" srcId="{3F0DA75F-3ECE-461C-9CFB-A25C617A901C}" destId="{27E4D578-7912-42BD-AB78-F5BFF9716250}" srcOrd="0" destOrd="0" parTransId="{2D72603F-6F61-4201-BF44-F5CEC3FC6EBE}" sibTransId="{F19ED19D-D48D-453B-9633-5DFDDFB234E4}"/>
    <dgm:cxn modelId="{471AEF6D-17A3-4FB1-823C-C1C4C0ED980B}" type="presOf" srcId="{3F0DA75F-3ECE-461C-9CFB-A25C617A901C}" destId="{AFAE215B-255C-4827-B932-450D4E05A3B3}" srcOrd="0" destOrd="0" presId="urn:microsoft.com/office/officeart/2005/8/layout/lProcess2"/>
    <dgm:cxn modelId="{F01C366F-BE65-4A1E-9412-D7966007B2A6}" type="presOf" srcId="{37229084-D89A-4B6A-B3DF-4F0355657CE0}" destId="{18EF52BD-0BD6-4313-956A-9DCD9FECF216}" srcOrd="0" destOrd="0" presId="urn:microsoft.com/office/officeart/2005/8/layout/lProcess2"/>
    <dgm:cxn modelId="{13E8AE51-87DE-4A36-B6A1-7F98EB5F96D0}" type="presOf" srcId="{27E4D578-7912-42BD-AB78-F5BFF9716250}" destId="{FD35767C-E1F6-4748-84AD-2947A1FA976C}" srcOrd="0" destOrd="0" presId="urn:microsoft.com/office/officeart/2005/8/layout/lProcess2"/>
    <dgm:cxn modelId="{FF54B753-1E08-417F-8076-8CFD69A3AED8}" type="presOf" srcId="{1951585B-341A-438B-A546-478A0EAB3F77}" destId="{D1A3BAC0-D28E-46D5-8389-B6690CDA0287}" srcOrd="0" destOrd="0" presId="urn:microsoft.com/office/officeart/2005/8/layout/lProcess2"/>
    <dgm:cxn modelId="{8FEEA279-9BB4-47AE-9DCF-D8EA97DAAF77}" srcId="{B41ECEEA-51AD-487E-ADC3-C07585AB7E8F}" destId="{1951585B-341A-438B-A546-478A0EAB3F77}" srcOrd="4" destOrd="0" parTransId="{EC35033C-D17A-4FD9-80B3-4943663BD26B}" sibTransId="{9622AFE2-EBCA-4279-9918-573918A48A3E}"/>
    <dgm:cxn modelId="{CF0BA07A-EEA0-4847-92CE-99785C423497}" srcId="{AF0861AF-2A9B-4ED3-AE89-E73FB0CD9F69}" destId="{F1AC1089-675B-4BE3-83ED-407513823A8B}" srcOrd="0" destOrd="0" parTransId="{F9C301F2-569C-459C-8690-7F16B1ADF994}" sibTransId="{320D3F50-83DF-4F41-93B1-A982E1448FFA}"/>
    <dgm:cxn modelId="{11BAAB5A-CF14-4C29-8DAD-9CD67549DD13}" srcId="{3FBDA253-B30F-4008-BADA-B91C5654E3D8}" destId="{E742E3B8-B9DA-4263-BCF3-58A1BA5E1B0A}" srcOrd="0" destOrd="0" parTransId="{F765027D-0AA8-4266-8093-24B7FA339C50}" sibTransId="{630385C2-0D94-41AB-804F-25882F6A4549}"/>
    <dgm:cxn modelId="{DB1FA97B-856F-4371-ADFE-1E6A6200823E}" type="presOf" srcId="{065047CA-77BC-4B2A-80BD-6D1634C649AC}" destId="{2B30030E-9C0E-4FB5-8B50-E17B2F09B917}" srcOrd="0" destOrd="0" presId="urn:microsoft.com/office/officeart/2005/8/layout/lProcess2"/>
    <dgm:cxn modelId="{85FF2D7E-C814-4B05-A600-073F485A356B}" type="presOf" srcId="{27C2561C-4DCF-48C5-99A0-98AE6FCFC000}" destId="{CCAB5017-C1C7-49EF-B64A-B9B54DBFFE1A}" srcOrd="0" destOrd="0" presId="urn:microsoft.com/office/officeart/2005/8/layout/lProcess2"/>
    <dgm:cxn modelId="{4E2B2180-BE2A-46C2-A722-342CE9A590C2}" type="presOf" srcId="{24E971B5-E3AA-459D-9EF1-87B7F4A85AFA}" destId="{AB90C135-AA58-4F83-B437-51F5429371C5}" srcOrd="0" destOrd="0" presId="urn:microsoft.com/office/officeart/2005/8/layout/lProcess2"/>
    <dgm:cxn modelId="{54094280-2C00-430E-A281-0B8C0ABCB3F7}" srcId="{E742E3B8-B9DA-4263-BCF3-58A1BA5E1B0A}" destId="{7C07DFC6-1375-49DC-869C-8427DE5DC6E3}" srcOrd="3" destOrd="0" parTransId="{E39C982E-4D96-4204-8BA7-DB238387CC11}" sibTransId="{861A1DDB-0085-47AB-8D91-282EA8567A7B}"/>
    <dgm:cxn modelId="{3E7CE386-8459-43F6-B9B1-895B1310CCBA}" srcId="{3FBDA253-B30F-4008-BADA-B91C5654E3D8}" destId="{3F0DA75F-3ECE-461C-9CFB-A25C617A901C}" srcOrd="3" destOrd="0" parTransId="{44E382C6-D3E1-4CD4-9FD9-05F2AE5877B1}" sibTransId="{5BC79D90-3F30-4065-A140-9B9C0848AD0B}"/>
    <dgm:cxn modelId="{0519588A-921D-4AF4-8A58-9359276AA117}" type="presOf" srcId="{4DD508B6-D185-4D93-8317-EDC77E01967A}" destId="{90A2ACBC-68B8-47E3-9F1D-66BE94E92A3A}" srcOrd="0" destOrd="0" presId="urn:microsoft.com/office/officeart/2005/8/layout/lProcess2"/>
    <dgm:cxn modelId="{58CF068E-E4F5-47BF-868D-0467A706F1AC}" srcId="{3F0DA75F-3ECE-461C-9CFB-A25C617A901C}" destId="{A6036499-886A-4853-B675-027B21B29BB2}" srcOrd="3" destOrd="0" parTransId="{579E6DDE-AA5E-4F92-BCCF-EEA371127C72}" sibTransId="{6C47633C-D014-4786-A3FE-042CA7063719}"/>
    <dgm:cxn modelId="{3AAFB495-D0FF-49B7-ACCF-2F4E1814F784}" srcId="{B41ECEEA-51AD-487E-ADC3-C07585AB7E8F}" destId="{BA3B3A0A-0317-4935-9781-823F52967F60}" srcOrd="0" destOrd="0" parTransId="{AEADD6C7-EAE0-4771-B7C0-C7B43ABE5AA2}" sibTransId="{0E33332D-F14F-464E-925D-3FECCA93968F}"/>
    <dgm:cxn modelId="{2D6D5798-1C91-4569-82CC-0F330D27E075}" type="presOf" srcId="{AF0861AF-2A9B-4ED3-AE89-E73FB0CD9F69}" destId="{898D001E-E68C-4A87-A550-9C4351574ABF}" srcOrd="1" destOrd="0" presId="urn:microsoft.com/office/officeart/2005/8/layout/lProcess2"/>
    <dgm:cxn modelId="{3D5C9C9F-8576-4707-BEDB-13D4EDC6C0EB}" srcId="{E742E3B8-B9DA-4263-BCF3-58A1BA5E1B0A}" destId="{CB804B11-2EEE-4DC6-806E-4BA88BAF8176}" srcOrd="6" destOrd="0" parTransId="{A443E8D8-61F0-4487-8910-CD9446C5A580}" sibTransId="{FE1DDCA9-E55C-4E51-B321-E28C64F0F33A}"/>
    <dgm:cxn modelId="{FFAE26A0-25F8-4C73-A067-A53B17EDB505}" type="presOf" srcId="{B41ECEEA-51AD-487E-ADC3-C07585AB7E8F}" destId="{2E05B410-B518-4360-B23B-848795963C42}" srcOrd="0" destOrd="0" presId="urn:microsoft.com/office/officeart/2005/8/layout/lProcess2"/>
    <dgm:cxn modelId="{BBECECAB-56BE-45EE-B1FD-1E5D07EEF510}" srcId="{B41ECEEA-51AD-487E-ADC3-C07585AB7E8F}" destId="{71639896-1DA0-4634-A6D3-E55CB5D48485}" srcOrd="2" destOrd="0" parTransId="{0FBB58A5-8179-46C2-A13E-BC2D7DE1625D}" sibTransId="{26D9A380-A122-49DF-BB26-51638BDCD5B3}"/>
    <dgm:cxn modelId="{63FBBCAE-6495-4591-8E0F-7149DF30FCED}" type="presOf" srcId="{E7024F71-B7FF-41A2-80AE-00CCFAFF2EAE}" destId="{3C23744A-7772-4275-9D92-45329D5782D0}" srcOrd="0" destOrd="0" presId="urn:microsoft.com/office/officeart/2005/8/layout/lProcess2"/>
    <dgm:cxn modelId="{A7BC15AF-C257-4972-9C66-3B2558846AEA}" type="presOf" srcId="{B2AEB544-EE61-4E14-9E98-EFE2FA108051}" destId="{31F2A081-C8DD-4209-A0F4-06273794C31C}" srcOrd="0" destOrd="0" presId="urn:microsoft.com/office/officeart/2005/8/layout/lProcess2"/>
    <dgm:cxn modelId="{83E7D4B1-0C57-4DF5-A73B-C78792DF7D82}" type="presOf" srcId="{320C172C-3529-4E72-9F2B-770B48162C64}" destId="{A791559C-0455-4E79-A314-DF6A46304E96}" srcOrd="0" destOrd="0" presId="urn:microsoft.com/office/officeart/2005/8/layout/lProcess2"/>
    <dgm:cxn modelId="{C2E688B4-89A8-4E6D-9A05-509674F4FFF7}" type="presOf" srcId="{3F0DA75F-3ECE-461C-9CFB-A25C617A901C}" destId="{0A698573-AFB5-485A-A4DD-50CC29BB322D}" srcOrd="1" destOrd="0" presId="urn:microsoft.com/office/officeart/2005/8/layout/lProcess2"/>
    <dgm:cxn modelId="{F783A2B4-785C-457A-B2E7-082A2C7ABAED}" type="presOf" srcId="{E742E3B8-B9DA-4263-BCF3-58A1BA5E1B0A}" destId="{C70F6DCD-6503-42B5-A93A-C99E039775E4}" srcOrd="0" destOrd="0" presId="urn:microsoft.com/office/officeart/2005/8/layout/lProcess2"/>
    <dgm:cxn modelId="{3899AFBB-4235-4AF2-A631-93BDE6A8982B}" srcId="{E742E3B8-B9DA-4263-BCF3-58A1BA5E1B0A}" destId="{CAE6188C-C80D-4063-A4BE-59EC16E4BDC0}" srcOrd="4" destOrd="0" parTransId="{2AA18C71-BC67-43D7-8CDD-9F3B4D4551B3}" sibTransId="{ECA60A40-241F-4999-A0C9-9A32036E17F1}"/>
    <dgm:cxn modelId="{DD97A1BF-22BC-4242-A3F6-E69CF51D4436}" srcId="{E742E3B8-B9DA-4263-BCF3-58A1BA5E1B0A}" destId="{B29A5C0D-E548-4F80-B59F-CA7C305CB236}" srcOrd="2" destOrd="0" parTransId="{4D78086D-4DA8-42A9-A98A-CBB96C0A5AC8}" sibTransId="{CFC5EDB6-19A5-408E-8CAA-5E9219578D7F}"/>
    <dgm:cxn modelId="{91374CC2-9A50-4440-909A-A1DBC24F019C}" srcId="{3FBDA253-B30F-4008-BADA-B91C5654E3D8}" destId="{AF0861AF-2A9B-4ED3-AE89-E73FB0CD9F69}" srcOrd="1" destOrd="0" parTransId="{D8368FFB-5322-4196-8029-DBE3AA4D9050}" sibTransId="{46F2D143-B9CE-417E-9FE4-DC88724580C4}"/>
    <dgm:cxn modelId="{D12985C4-1A44-4004-800C-6F2279FC9AB5}" type="presOf" srcId="{AF0861AF-2A9B-4ED3-AE89-E73FB0CD9F69}" destId="{6C487F3F-851F-4C7C-A3DD-28DC45206338}" srcOrd="0" destOrd="0" presId="urn:microsoft.com/office/officeart/2005/8/layout/lProcess2"/>
    <dgm:cxn modelId="{002F05C8-5B3B-4CC0-A4AC-1B2B282F6AFC}" type="presOf" srcId="{B41ECEEA-51AD-487E-ADC3-C07585AB7E8F}" destId="{BF754903-E513-4678-B658-3E8CE7894B77}" srcOrd="1" destOrd="0" presId="urn:microsoft.com/office/officeart/2005/8/layout/lProcess2"/>
    <dgm:cxn modelId="{7F9E6FCA-1A06-4D8B-AF34-141A30EAEECB}" type="presOf" srcId="{3FBDA253-B30F-4008-BADA-B91C5654E3D8}" destId="{D35CC05B-1F8C-4A2C-A060-A3053AE60B78}" srcOrd="0" destOrd="0" presId="urn:microsoft.com/office/officeart/2005/8/layout/lProcess2"/>
    <dgm:cxn modelId="{90F975D8-9080-4338-83FF-4C9EF28F2EB9}" type="presOf" srcId="{CAE6188C-C80D-4063-A4BE-59EC16E4BDC0}" destId="{CCF2E7F1-9555-4717-921A-A179939218F0}" srcOrd="0" destOrd="0" presId="urn:microsoft.com/office/officeart/2005/8/layout/lProcess2"/>
    <dgm:cxn modelId="{2F89BADC-1DD0-4E56-A691-4F5E9F312CDD}" type="presOf" srcId="{846A0A73-F035-4CD3-AD47-C19B24AB1F8D}" destId="{61AEFBA9-FB4A-4A94-B7A2-22B3AD7DC74F}" srcOrd="0" destOrd="0" presId="urn:microsoft.com/office/officeart/2005/8/layout/lProcess2"/>
    <dgm:cxn modelId="{524517DF-48D8-46E0-9656-4CA7FA101181}" type="presOf" srcId="{E742E3B8-B9DA-4263-BCF3-58A1BA5E1B0A}" destId="{30C98428-5721-404A-92A5-FE1984A908FA}" srcOrd="1" destOrd="0" presId="urn:microsoft.com/office/officeart/2005/8/layout/lProcess2"/>
    <dgm:cxn modelId="{1F230CE1-8A71-4390-8F47-283DEAEB4870}" type="presOf" srcId="{8BC994C2-2B7E-41AE-BE3C-7060B6759B9E}" destId="{01A00840-DDD8-4224-9CB6-7AAF1153A85C}" srcOrd="0" destOrd="0" presId="urn:microsoft.com/office/officeart/2005/8/layout/lProcess2"/>
    <dgm:cxn modelId="{2894D5F0-17A9-40A1-BF0C-599A8CDCF64D}" srcId="{AF0861AF-2A9B-4ED3-AE89-E73FB0CD9F69}" destId="{065047CA-77BC-4B2A-80BD-6D1634C649AC}" srcOrd="2" destOrd="0" parTransId="{02BAE3B9-5BB4-4575-BE78-AF9A0B040B64}" sibTransId="{EF17B835-12A1-4A97-87D0-B249A3FEFA49}"/>
    <dgm:cxn modelId="{C80857F9-33D6-4FB2-A499-5C4758DEE443}" srcId="{E742E3B8-B9DA-4263-BCF3-58A1BA5E1B0A}" destId="{8BC994C2-2B7E-41AE-BE3C-7060B6759B9E}" srcOrd="1" destOrd="0" parTransId="{9A9E6647-5F43-41B9-8624-A1B77E737520}" sibTransId="{6A97BA91-D43E-4375-B807-DD5CC2690C9B}"/>
    <dgm:cxn modelId="{D417D1FD-9E89-426D-9A19-6F60C71E54D0}" srcId="{B41ECEEA-51AD-487E-ADC3-C07585AB7E8F}" destId="{846A0A73-F035-4CD3-AD47-C19B24AB1F8D}" srcOrd="1" destOrd="0" parTransId="{FF912823-A41C-4F1E-858F-4DDC7066FA8A}" sibTransId="{92E62218-C13F-4B52-B431-4EF18BACC2EC}"/>
    <dgm:cxn modelId="{8177EDD0-883C-4295-B4AD-0954669BBB64}" type="presParOf" srcId="{D35CC05B-1F8C-4A2C-A060-A3053AE60B78}" destId="{2517CFD5-CC04-4C68-BFD6-76596FACE223}" srcOrd="0" destOrd="0" presId="urn:microsoft.com/office/officeart/2005/8/layout/lProcess2"/>
    <dgm:cxn modelId="{493DD1E4-6F48-4589-B722-34258D18AADD}" type="presParOf" srcId="{2517CFD5-CC04-4C68-BFD6-76596FACE223}" destId="{C70F6DCD-6503-42B5-A93A-C99E039775E4}" srcOrd="0" destOrd="0" presId="urn:microsoft.com/office/officeart/2005/8/layout/lProcess2"/>
    <dgm:cxn modelId="{B93977C7-9E6E-4863-8C2F-9FC2CE210368}" type="presParOf" srcId="{2517CFD5-CC04-4C68-BFD6-76596FACE223}" destId="{30C98428-5721-404A-92A5-FE1984A908FA}" srcOrd="1" destOrd="0" presId="urn:microsoft.com/office/officeart/2005/8/layout/lProcess2"/>
    <dgm:cxn modelId="{5B9936D1-BB26-4D2F-B400-39A75AD93E53}" type="presParOf" srcId="{2517CFD5-CC04-4C68-BFD6-76596FACE223}" destId="{10953447-1279-402B-A0E3-FEA9A0F538EA}" srcOrd="2" destOrd="0" presId="urn:microsoft.com/office/officeart/2005/8/layout/lProcess2"/>
    <dgm:cxn modelId="{7858A955-E198-4246-B3B7-4A1DF472F7E8}" type="presParOf" srcId="{10953447-1279-402B-A0E3-FEA9A0F538EA}" destId="{93015A8D-0D9B-4E19-A70B-756898F31EA8}" srcOrd="0" destOrd="0" presId="urn:microsoft.com/office/officeart/2005/8/layout/lProcess2"/>
    <dgm:cxn modelId="{02D01E04-E5D2-4FC4-83AD-D884FAAC52E5}" type="presParOf" srcId="{93015A8D-0D9B-4E19-A70B-756898F31EA8}" destId="{3C23744A-7772-4275-9D92-45329D5782D0}" srcOrd="0" destOrd="0" presId="urn:microsoft.com/office/officeart/2005/8/layout/lProcess2"/>
    <dgm:cxn modelId="{BDE8A924-47D4-41D2-B0BA-9A7B4F5051BF}" type="presParOf" srcId="{93015A8D-0D9B-4E19-A70B-756898F31EA8}" destId="{20AA3E16-A4DB-4AEE-89A0-F49A8E5954A7}" srcOrd="1" destOrd="0" presId="urn:microsoft.com/office/officeart/2005/8/layout/lProcess2"/>
    <dgm:cxn modelId="{8F0A9445-E836-4D67-A641-00FA0BD01249}" type="presParOf" srcId="{93015A8D-0D9B-4E19-A70B-756898F31EA8}" destId="{01A00840-DDD8-4224-9CB6-7AAF1153A85C}" srcOrd="2" destOrd="0" presId="urn:microsoft.com/office/officeart/2005/8/layout/lProcess2"/>
    <dgm:cxn modelId="{5611216A-F337-4F0F-82ED-65D175ACCEE1}" type="presParOf" srcId="{93015A8D-0D9B-4E19-A70B-756898F31EA8}" destId="{85024385-2CD6-468B-A9E5-3CC65DE488C2}" srcOrd="3" destOrd="0" presId="urn:microsoft.com/office/officeart/2005/8/layout/lProcess2"/>
    <dgm:cxn modelId="{63FAB854-2C85-4023-954E-95216BB0DFCE}" type="presParOf" srcId="{93015A8D-0D9B-4E19-A70B-756898F31EA8}" destId="{5BCEFF5E-123F-4FC8-ABB7-1D24C7A94C53}" srcOrd="4" destOrd="0" presId="urn:microsoft.com/office/officeart/2005/8/layout/lProcess2"/>
    <dgm:cxn modelId="{D694E0F2-9FE7-4E3E-9B4F-DB5F84B9CA16}" type="presParOf" srcId="{93015A8D-0D9B-4E19-A70B-756898F31EA8}" destId="{E5EF98CB-32B7-44AB-ABE6-2B4A2148371E}" srcOrd="5" destOrd="0" presId="urn:microsoft.com/office/officeart/2005/8/layout/lProcess2"/>
    <dgm:cxn modelId="{76194791-A745-4B29-9745-69212FFA68D9}" type="presParOf" srcId="{93015A8D-0D9B-4E19-A70B-756898F31EA8}" destId="{3A5E2023-42BD-460C-AB9C-2278946EA315}" srcOrd="6" destOrd="0" presId="urn:microsoft.com/office/officeart/2005/8/layout/lProcess2"/>
    <dgm:cxn modelId="{BD4BFAE9-38A7-48BE-A433-D154ABDC0E7A}" type="presParOf" srcId="{93015A8D-0D9B-4E19-A70B-756898F31EA8}" destId="{62E29977-F057-48E3-84DD-1FC8691DC4EC}" srcOrd="7" destOrd="0" presId="urn:microsoft.com/office/officeart/2005/8/layout/lProcess2"/>
    <dgm:cxn modelId="{F2AB0893-4C84-4DFD-B25B-F3DFEFE861B2}" type="presParOf" srcId="{93015A8D-0D9B-4E19-A70B-756898F31EA8}" destId="{CCF2E7F1-9555-4717-921A-A179939218F0}" srcOrd="8" destOrd="0" presId="urn:microsoft.com/office/officeart/2005/8/layout/lProcess2"/>
    <dgm:cxn modelId="{26EBACB3-BCAC-4B78-800D-2BCE8BAEBB8A}" type="presParOf" srcId="{93015A8D-0D9B-4E19-A70B-756898F31EA8}" destId="{3953F4BF-E844-47A0-99A5-F348875681EC}" srcOrd="9" destOrd="0" presId="urn:microsoft.com/office/officeart/2005/8/layout/lProcess2"/>
    <dgm:cxn modelId="{EFBB392D-A63B-4A3C-BE5D-A83BD9D9A463}" type="presParOf" srcId="{93015A8D-0D9B-4E19-A70B-756898F31EA8}" destId="{A791559C-0455-4E79-A314-DF6A46304E96}" srcOrd="10" destOrd="0" presId="urn:microsoft.com/office/officeart/2005/8/layout/lProcess2"/>
    <dgm:cxn modelId="{17110AEE-7AA7-4E33-B949-F83E905D9F61}" type="presParOf" srcId="{93015A8D-0D9B-4E19-A70B-756898F31EA8}" destId="{35755C4C-4081-47C8-9ACE-87569108D89F}" srcOrd="11" destOrd="0" presId="urn:microsoft.com/office/officeart/2005/8/layout/lProcess2"/>
    <dgm:cxn modelId="{5391C4A7-4526-48AD-83C8-1416324B8571}" type="presParOf" srcId="{93015A8D-0D9B-4E19-A70B-756898F31EA8}" destId="{19EDFA2D-EE6E-4BE2-B938-396C3CE99E16}" srcOrd="12" destOrd="0" presId="urn:microsoft.com/office/officeart/2005/8/layout/lProcess2"/>
    <dgm:cxn modelId="{C1899E88-6FBA-4A8C-B4DE-AFC18B29A7C8}" type="presParOf" srcId="{93015A8D-0D9B-4E19-A70B-756898F31EA8}" destId="{EC8AE276-4783-48A2-97CA-EBD1682C9F01}" srcOrd="13" destOrd="0" presId="urn:microsoft.com/office/officeart/2005/8/layout/lProcess2"/>
    <dgm:cxn modelId="{3270C5A3-09DA-40A4-A953-F1298D6A81CC}" type="presParOf" srcId="{93015A8D-0D9B-4E19-A70B-756898F31EA8}" destId="{31F2A081-C8DD-4209-A0F4-06273794C31C}" srcOrd="14" destOrd="0" presId="urn:microsoft.com/office/officeart/2005/8/layout/lProcess2"/>
    <dgm:cxn modelId="{FBAE812F-56F9-4405-9F68-6ADF1E2DDF53}" type="presParOf" srcId="{93015A8D-0D9B-4E19-A70B-756898F31EA8}" destId="{B6D02847-83AB-4289-94F4-A087E6FA5774}" srcOrd="15" destOrd="0" presId="urn:microsoft.com/office/officeart/2005/8/layout/lProcess2"/>
    <dgm:cxn modelId="{2476D63A-34F8-46DF-80FA-7384E1BA7904}" type="presParOf" srcId="{93015A8D-0D9B-4E19-A70B-756898F31EA8}" destId="{00DE876F-B970-49B8-BDE2-3EF7289B443D}" srcOrd="16" destOrd="0" presId="urn:microsoft.com/office/officeart/2005/8/layout/lProcess2"/>
    <dgm:cxn modelId="{FBB72553-19CB-4BAB-9B77-311A1503CCCE}" type="presParOf" srcId="{D35CC05B-1F8C-4A2C-A060-A3053AE60B78}" destId="{267E30BA-73DE-4CB4-BFE4-D634099B84A9}" srcOrd="1" destOrd="0" presId="urn:microsoft.com/office/officeart/2005/8/layout/lProcess2"/>
    <dgm:cxn modelId="{0E1A54F9-C262-49B4-AD62-CC10E1BCA0E2}" type="presParOf" srcId="{D35CC05B-1F8C-4A2C-A060-A3053AE60B78}" destId="{03B32BB9-E8C2-4968-81CD-0F3F0836B5B8}" srcOrd="2" destOrd="0" presId="urn:microsoft.com/office/officeart/2005/8/layout/lProcess2"/>
    <dgm:cxn modelId="{96BD51A1-113D-4067-9E65-43A76E1F75EE}" type="presParOf" srcId="{03B32BB9-E8C2-4968-81CD-0F3F0836B5B8}" destId="{6C487F3F-851F-4C7C-A3DD-28DC45206338}" srcOrd="0" destOrd="0" presId="urn:microsoft.com/office/officeart/2005/8/layout/lProcess2"/>
    <dgm:cxn modelId="{AD1040FF-562A-437D-8087-057322C53C2A}" type="presParOf" srcId="{03B32BB9-E8C2-4968-81CD-0F3F0836B5B8}" destId="{898D001E-E68C-4A87-A550-9C4351574ABF}" srcOrd="1" destOrd="0" presId="urn:microsoft.com/office/officeart/2005/8/layout/lProcess2"/>
    <dgm:cxn modelId="{26DE29F7-34F9-4028-A653-CA08B6683BF0}" type="presParOf" srcId="{03B32BB9-E8C2-4968-81CD-0F3F0836B5B8}" destId="{24056431-580A-4062-AB0D-9137448DB623}" srcOrd="2" destOrd="0" presId="urn:microsoft.com/office/officeart/2005/8/layout/lProcess2"/>
    <dgm:cxn modelId="{ABD3F7FE-1E7C-4C54-AF5A-C41608B3303B}" type="presParOf" srcId="{24056431-580A-4062-AB0D-9137448DB623}" destId="{7FD515F4-A87C-4619-907D-31A923466905}" srcOrd="0" destOrd="0" presId="urn:microsoft.com/office/officeart/2005/8/layout/lProcess2"/>
    <dgm:cxn modelId="{AA157895-1242-4F5A-B62E-EE9C544579CE}" type="presParOf" srcId="{7FD515F4-A87C-4619-907D-31A923466905}" destId="{A997E46B-D6FA-48D3-87D2-99D7CB50272E}" srcOrd="0" destOrd="0" presId="urn:microsoft.com/office/officeart/2005/8/layout/lProcess2"/>
    <dgm:cxn modelId="{42C17B37-6397-43DA-96C6-3FF7864C2EC3}" type="presParOf" srcId="{7FD515F4-A87C-4619-907D-31A923466905}" destId="{D0BCECAD-BA87-48F3-8230-F35DB35BDE77}" srcOrd="1" destOrd="0" presId="urn:microsoft.com/office/officeart/2005/8/layout/lProcess2"/>
    <dgm:cxn modelId="{600E9200-1231-4C6A-9FBF-B4C9261BF8E8}" type="presParOf" srcId="{7FD515F4-A87C-4619-907D-31A923466905}" destId="{CCAB5017-C1C7-49EF-B64A-B9B54DBFFE1A}" srcOrd="2" destOrd="0" presId="urn:microsoft.com/office/officeart/2005/8/layout/lProcess2"/>
    <dgm:cxn modelId="{2F15F0A1-4B62-42B2-B136-CC1B05FC305D}" type="presParOf" srcId="{7FD515F4-A87C-4619-907D-31A923466905}" destId="{6A5A43A0-DA93-432B-8E29-63B0F01335FA}" srcOrd="3" destOrd="0" presId="urn:microsoft.com/office/officeart/2005/8/layout/lProcess2"/>
    <dgm:cxn modelId="{AA89F06B-279D-440C-A415-4FA18F345619}" type="presParOf" srcId="{7FD515F4-A87C-4619-907D-31A923466905}" destId="{2B30030E-9C0E-4FB5-8B50-E17B2F09B917}" srcOrd="4" destOrd="0" presId="urn:microsoft.com/office/officeart/2005/8/layout/lProcess2"/>
    <dgm:cxn modelId="{FA240421-172F-4B77-83B7-2DADFC27AF8A}" type="presParOf" srcId="{7FD515F4-A87C-4619-907D-31A923466905}" destId="{82681112-F51B-4153-AB16-29DEFBB166F8}" srcOrd="5" destOrd="0" presId="urn:microsoft.com/office/officeart/2005/8/layout/lProcess2"/>
    <dgm:cxn modelId="{64A76599-0F20-47CE-A2E8-AAC5CEEE422B}" type="presParOf" srcId="{7FD515F4-A87C-4619-907D-31A923466905}" destId="{90A2ACBC-68B8-47E3-9F1D-66BE94E92A3A}" srcOrd="6" destOrd="0" presId="urn:microsoft.com/office/officeart/2005/8/layout/lProcess2"/>
    <dgm:cxn modelId="{1D54B0D9-2746-4DD0-B52B-9A5192C4F2FB}" type="presParOf" srcId="{D35CC05B-1F8C-4A2C-A060-A3053AE60B78}" destId="{3AFE9E09-8DE1-47E5-8ECB-E486E19A8959}" srcOrd="3" destOrd="0" presId="urn:microsoft.com/office/officeart/2005/8/layout/lProcess2"/>
    <dgm:cxn modelId="{58AABB8F-B902-4CA9-8962-2668B479506D}" type="presParOf" srcId="{D35CC05B-1F8C-4A2C-A060-A3053AE60B78}" destId="{5061E1C1-A6C5-4D0B-A604-2C98ECA4D883}" srcOrd="4" destOrd="0" presId="urn:microsoft.com/office/officeart/2005/8/layout/lProcess2"/>
    <dgm:cxn modelId="{530B619D-AABA-432D-AB48-E3F6799677DC}" type="presParOf" srcId="{5061E1C1-A6C5-4D0B-A604-2C98ECA4D883}" destId="{2E05B410-B518-4360-B23B-848795963C42}" srcOrd="0" destOrd="0" presId="urn:microsoft.com/office/officeart/2005/8/layout/lProcess2"/>
    <dgm:cxn modelId="{C00714C6-CA25-4896-88AD-8B26CA6BF4DD}" type="presParOf" srcId="{5061E1C1-A6C5-4D0B-A604-2C98ECA4D883}" destId="{BF754903-E513-4678-B658-3E8CE7894B77}" srcOrd="1" destOrd="0" presId="urn:microsoft.com/office/officeart/2005/8/layout/lProcess2"/>
    <dgm:cxn modelId="{364754CC-2114-4AF1-9C9C-42BF98B0EEB7}" type="presParOf" srcId="{5061E1C1-A6C5-4D0B-A604-2C98ECA4D883}" destId="{77F9BD66-4A2A-4FC3-B897-37B83DAFB020}" srcOrd="2" destOrd="0" presId="urn:microsoft.com/office/officeart/2005/8/layout/lProcess2"/>
    <dgm:cxn modelId="{8358E747-83AB-4EEF-B514-559BF8F6CA7E}" type="presParOf" srcId="{77F9BD66-4A2A-4FC3-B897-37B83DAFB020}" destId="{2FA736B4-0777-4778-808C-BA2BD61CA6A1}" srcOrd="0" destOrd="0" presId="urn:microsoft.com/office/officeart/2005/8/layout/lProcess2"/>
    <dgm:cxn modelId="{01550BCB-8B95-4E3F-85A4-5C435BC96C2B}" type="presParOf" srcId="{2FA736B4-0777-4778-808C-BA2BD61CA6A1}" destId="{7F834E8B-0043-44FF-B2A2-235627BD7BA8}" srcOrd="0" destOrd="0" presId="urn:microsoft.com/office/officeart/2005/8/layout/lProcess2"/>
    <dgm:cxn modelId="{5BCE4999-1876-4146-9E60-74707F15B545}" type="presParOf" srcId="{2FA736B4-0777-4778-808C-BA2BD61CA6A1}" destId="{94696C36-0B47-4B4A-B80A-E0C4DF48B59F}" srcOrd="1" destOrd="0" presId="urn:microsoft.com/office/officeart/2005/8/layout/lProcess2"/>
    <dgm:cxn modelId="{70232A30-AF76-4128-9F47-3FB9C642E603}" type="presParOf" srcId="{2FA736B4-0777-4778-808C-BA2BD61CA6A1}" destId="{61AEFBA9-FB4A-4A94-B7A2-22B3AD7DC74F}" srcOrd="2" destOrd="0" presId="urn:microsoft.com/office/officeart/2005/8/layout/lProcess2"/>
    <dgm:cxn modelId="{F3EA2225-C590-4517-B3C9-17D906D97543}" type="presParOf" srcId="{2FA736B4-0777-4778-808C-BA2BD61CA6A1}" destId="{DFAB0A0F-A971-4461-A37F-AE4D10DAE13B}" srcOrd="3" destOrd="0" presId="urn:microsoft.com/office/officeart/2005/8/layout/lProcess2"/>
    <dgm:cxn modelId="{9C1C186C-8249-49C9-918D-B3417E1E1466}" type="presParOf" srcId="{2FA736B4-0777-4778-808C-BA2BD61CA6A1}" destId="{7609ACF8-0263-405B-8673-F059C5AFA1DC}" srcOrd="4" destOrd="0" presId="urn:microsoft.com/office/officeart/2005/8/layout/lProcess2"/>
    <dgm:cxn modelId="{F064A0B2-ACE4-4712-BF06-7C68A8BE5EC3}" type="presParOf" srcId="{2FA736B4-0777-4778-808C-BA2BD61CA6A1}" destId="{1A6A3905-29E1-4133-A36A-F3CEF8C522C6}" srcOrd="5" destOrd="0" presId="urn:microsoft.com/office/officeart/2005/8/layout/lProcess2"/>
    <dgm:cxn modelId="{F7593815-8181-433B-8888-8D5385DAD102}" type="presParOf" srcId="{2FA736B4-0777-4778-808C-BA2BD61CA6A1}" destId="{AB90C135-AA58-4F83-B437-51F5429371C5}" srcOrd="6" destOrd="0" presId="urn:microsoft.com/office/officeart/2005/8/layout/lProcess2"/>
    <dgm:cxn modelId="{D0B6FCC9-7CDE-4266-9F04-35F197D6454F}" type="presParOf" srcId="{2FA736B4-0777-4778-808C-BA2BD61CA6A1}" destId="{B8EB219A-D92A-4953-819D-6E2C61C497AD}" srcOrd="7" destOrd="0" presId="urn:microsoft.com/office/officeart/2005/8/layout/lProcess2"/>
    <dgm:cxn modelId="{68BF132A-DBE4-493A-B321-F70F8345D6C7}" type="presParOf" srcId="{2FA736B4-0777-4778-808C-BA2BD61CA6A1}" destId="{D1A3BAC0-D28E-46D5-8389-B6690CDA0287}" srcOrd="8" destOrd="0" presId="urn:microsoft.com/office/officeart/2005/8/layout/lProcess2"/>
    <dgm:cxn modelId="{556CFF2B-3CD6-466A-A173-4564D6B33216}" type="presParOf" srcId="{D35CC05B-1F8C-4A2C-A060-A3053AE60B78}" destId="{EA3FB16C-CAA2-41EA-81C3-679BC4C11BB0}" srcOrd="5" destOrd="0" presId="urn:microsoft.com/office/officeart/2005/8/layout/lProcess2"/>
    <dgm:cxn modelId="{1A85D22C-8EA7-4434-AC93-D712E1569EDA}" type="presParOf" srcId="{D35CC05B-1F8C-4A2C-A060-A3053AE60B78}" destId="{DEAF16BE-2DE0-4D6E-9362-27B0C8AAB0B5}" srcOrd="6" destOrd="0" presId="urn:microsoft.com/office/officeart/2005/8/layout/lProcess2"/>
    <dgm:cxn modelId="{05A06C7E-3A65-42F7-97DB-F12720DB7EA0}" type="presParOf" srcId="{DEAF16BE-2DE0-4D6E-9362-27B0C8AAB0B5}" destId="{AFAE215B-255C-4827-B932-450D4E05A3B3}" srcOrd="0" destOrd="0" presId="urn:microsoft.com/office/officeart/2005/8/layout/lProcess2"/>
    <dgm:cxn modelId="{CFFC45E9-E508-4722-A690-9D06F8CD2015}" type="presParOf" srcId="{DEAF16BE-2DE0-4D6E-9362-27B0C8AAB0B5}" destId="{0A698573-AFB5-485A-A4DD-50CC29BB322D}" srcOrd="1" destOrd="0" presId="urn:microsoft.com/office/officeart/2005/8/layout/lProcess2"/>
    <dgm:cxn modelId="{B30BABD6-DF0C-479C-AB79-C6D661F5AC9A}" type="presParOf" srcId="{DEAF16BE-2DE0-4D6E-9362-27B0C8AAB0B5}" destId="{1259FE38-D71B-4F8F-A79D-B6585A63D10C}" srcOrd="2" destOrd="0" presId="urn:microsoft.com/office/officeart/2005/8/layout/lProcess2"/>
    <dgm:cxn modelId="{FF2923D3-BB9B-4FCE-8BDF-295DB87D8A07}" type="presParOf" srcId="{1259FE38-D71B-4F8F-A79D-B6585A63D10C}" destId="{D34338BE-7FBF-43A2-9D9E-E03641DE5A21}" srcOrd="0" destOrd="0" presId="urn:microsoft.com/office/officeart/2005/8/layout/lProcess2"/>
    <dgm:cxn modelId="{4909B4CD-24DB-4C3C-8FE9-F72DF47D2C51}" type="presParOf" srcId="{D34338BE-7FBF-43A2-9D9E-E03641DE5A21}" destId="{FD35767C-E1F6-4748-84AD-2947A1FA976C}" srcOrd="0" destOrd="0" presId="urn:microsoft.com/office/officeart/2005/8/layout/lProcess2"/>
    <dgm:cxn modelId="{CDA8C5E1-CD6B-4BCB-B3FC-A9342A72854B}" type="presParOf" srcId="{D34338BE-7FBF-43A2-9D9E-E03641DE5A21}" destId="{7A5D9DEC-AA61-4689-A418-7B0B0E728A60}" srcOrd="1" destOrd="0" presId="urn:microsoft.com/office/officeart/2005/8/layout/lProcess2"/>
    <dgm:cxn modelId="{68D187F5-786F-49D7-89CA-817CEA7A5EBB}" type="presParOf" srcId="{D34338BE-7FBF-43A2-9D9E-E03641DE5A21}" destId="{F9E200EE-3907-4BE6-BCB8-49627863763F}" srcOrd="2" destOrd="0" presId="urn:microsoft.com/office/officeart/2005/8/layout/lProcess2"/>
    <dgm:cxn modelId="{069F9C5E-B856-423E-A989-72C9C940B71B}" type="presParOf" srcId="{D34338BE-7FBF-43A2-9D9E-E03641DE5A21}" destId="{1A7D7AA9-8269-4CCF-AB41-A098C9B9110D}" srcOrd="3" destOrd="0" presId="urn:microsoft.com/office/officeart/2005/8/layout/lProcess2"/>
    <dgm:cxn modelId="{0B193226-D6F6-4E31-A822-F411B8244AC2}" type="presParOf" srcId="{D34338BE-7FBF-43A2-9D9E-E03641DE5A21}" destId="{18EF52BD-0BD6-4313-956A-9DCD9FECF216}" srcOrd="4" destOrd="0" presId="urn:microsoft.com/office/officeart/2005/8/layout/lProcess2"/>
    <dgm:cxn modelId="{615036F8-CF1B-42FC-B1CA-0F5072D76E83}" type="presParOf" srcId="{D34338BE-7FBF-43A2-9D9E-E03641DE5A21}" destId="{F1B35A1D-C906-439B-B915-4562F564CDF3}" srcOrd="5" destOrd="0" presId="urn:microsoft.com/office/officeart/2005/8/layout/lProcess2"/>
    <dgm:cxn modelId="{3E2E5FD4-15DB-470A-9254-62719D2357AB}" type="presParOf" srcId="{D34338BE-7FBF-43A2-9D9E-E03641DE5A21}" destId="{760B58BA-C68A-4D09-9F2C-5E76143365B4}" srcOrd="6" destOrd="0" presId="urn:microsoft.com/office/officeart/2005/8/layout/lProcess2"/>
    <dgm:cxn modelId="{9978FD48-7B54-442F-AB00-5DFA702C2318}" type="presParOf" srcId="{D34338BE-7FBF-43A2-9D9E-E03641DE5A21}" destId="{26C76114-D908-4465-B4A7-52C017E3B9BA}" srcOrd="7" destOrd="0" presId="urn:microsoft.com/office/officeart/2005/8/layout/lProcess2"/>
    <dgm:cxn modelId="{91C4536D-243D-48EF-BB28-72EE31995790}" type="presParOf" srcId="{D34338BE-7FBF-43A2-9D9E-E03641DE5A21}" destId="{CAFFBA8B-96F2-4F1C-8257-CCD8A353668B}" srcOrd="8"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15B0B51-DE67-4CB8-A970-64391BF570DD}" type="doc">
      <dgm:prSet loTypeId="urn:microsoft.com/office/officeart/2005/8/layout/arrow6" loCatId="relationship" qsTypeId="urn:microsoft.com/office/officeart/2005/8/quickstyle/simple1" qsCatId="simple" csTypeId="urn:microsoft.com/office/officeart/2005/8/colors/accent1_2" csCatId="accent1" phldr="1"/>
      <dgm:spPr/>
      <dgm:t>
        <a:bodyPr/>
        <a:lstStyle/>
        <a:p>
          <a:endParaRPr lang="es-EC"/>
        </a:p>
      </dgm:t>
    </dgm:pt>
    <dgm:pt modelId="{3A539437-AA7C-488B-B46B-5666EF1082A8}">
      <dgm:prSet phldrT="[Texto]" custT="1"/>
      <dgm:spPr/>
      <dgm:t>
        <a:bodyPr/>
        <a:lstStyle/>
        <a:p>
          <a:r>
            <a:rPr lang="es-EC" sz="3000" dirty="0">
              <a:latin typeface="Arial "/>
            </a:rPr>
            <a:t>Enfoque</a:t>
          </a:r>
        </a:p>
      </dgm:t>
    </dgm:pt>
    <dgm:pt modelId="{2EC69142-D13A-44FE-B7A6-7563302B9509}" type="parTrans" cxnId="{D901DF60-3C5B-43F6-8DD9-0780D76AFDF5}">
      <dgm:prSet/>
      <dgm:spPr/>
      <dgm:t>
        <a:bodyPr/>
        <a:lstStyle/>
        <a:p>
          <a:endParaRPr lang="es-EC"/>
        </a:p>
      </dgm:t>
    </dgm:pt>
    <dgm:pt modelId="{E3642217-2F9D-4994-8668-2A3395B5BC7D}" type="sibTrans" cxnId="{D901DF60-3C5B-43F6-8DD9-0780D76AFDF5}">
      <dgm:prSet/>
      <dgm:spPr/>
      <dgm:t>
        <a:bodyPr/>
        <a:lstStyle/>
        <a:p>
          <a:endParaRPr lang="es-EC"/>
        </a:p>
      </dgm:t>
    </dgm:pt>
    <dgm:pt modelId="{A88F0EEA-13CD-4A9E-A41A-98D1EBCD5606}">
      <dgm:prSet phldrT="[Texto]"/>
      <dgm:spPr/>
      <dgm:t>
        <a:bodyPr/>
        <a:lstStyle/>
        <a:p>
          <a:r>
            <a:rPr lang="es-EC" dirty="0"/>
            <a:t>Mixto </a:t>
          </a:r>
        </a:p>
      </dgm:t>
    </dgm:pt>
    <dgm:pt modelId="{6070AEC0-9EDA-45D8-9145-2BFEADA826E3}" type="parTrans" cxnId="{B1DFF788-893A-4749-BD41-31F320DCB3FA}">
      <dgm:prSet/>
      <dgm:spPr/>
      <dgm:t>
        <a:bodyPr/>
        <a:lstStyle/>
        <a:p>
          <a:endParaRPr lang="es-EC"/>
        </a:p>
      </dgm:t>
    </dgm:pt>
    <dgm:pt modelId="{5515FFED-C040-4AC0-B794-8C32C50D9321}" type="sibTrans" cxnId="{B1DFF788-893A-4749-BD41-31F320DCB3FA}">
      <dgm:prSet/>
      <dgm:spPr/>
      <dgm:t>
        <a:bodyPr/>
        <a:lstStyle/>
        <a:p>
          <a:endParaRPr lang="es-EC"/>
        </a:p>
      </dgm:t>
    </dgm:pt>
    <dgm:pt modelId="{A3902C9B-C7BB-4E55-AB82-5BC07D22045A}" type="pres">
      <dgm:prSet presAssocID="{C15B0B51-DE67-4CB8-A970-64391BF570DD}" presName="compositeShape" presStyleCnt="0">
        <dgm:presLayoutVars>
          <dgm:chMax val="2"/>
          <dgm:dir/>
          <dgm:resizeHandles val="exact"/>
        </dgm:presLayoutVars>
      </dgm:prSet>
      <dgm:spPr/>
    </dgm:pt>
    <dgm:pt modelId="{3B5E63F6-F919-47E4-8AB6-901E477779F6}" type="pres">
      <dgm:prSet presAssocID="{C15B0B51-DE67-4CB8-A970-64391BF570DD}" presName="ribbon" presStyleLbl="node1" presStyleIdx="0" presStyleCnt="1" custScaleY="58934"/>
      <dgm:spPr/>
    </dgm:pt>
    <dgm:pt modelId="{93A53B77-D06D-4E88-A439-03A54E779A86}" type="pres">
      <dgm:prSet presAssocID="{C15B0B51-DE67-4CB8-A970-64391BF570DD}" presName="leftArrowText" presStyleLbl="node1" presStyleIdx="0" presStyleCnt="1">
        <dgm:presLayoutVars>
          <dgm:chMax val="0"/>
          <dgm:bulletEnabled val="1"/>
        </dgm:presLayoutVars>
      </dgm:prSet>
      <dgm:spPr/>
    </dgm:pt>
    <dgm:pt modelId="{526EB1C7-0E4C-4DB0-9CA0-9AE85F5EC56C}" type="pres">
      <dgm:prSet presAssocID="{C15B0B51-DE67-4CB8-A970-64391BF570DD}" presName="rightArrowText" presStyleLbl="node1" presStyleIdx="0" presStyleCnt="1" custScaleY="105808">
        <dgm:presLayoutVars>
          <dgm:chMax val="0"/>
          <dgm:bulletEnabled val="1"/>
        </dgm:presLayoutVars>
      </dgm:prSet>
      <dgm:spPr/>
    </dgm:pt>
  </dgm:ptLst>
  <dgm:cxnLst>
    <dgm:cxn modelId="{D901DF60-3C5B-43F6-8DD9-0780D76AFDF5}" srcId="{C15B0B51-DE67-4CB8-A970-64391BF570DD}" destId="{3A539437-AA7C-488B-B46B-5666EF1082A8}" srcOrd="0" destOrd="0" parTransId="{2EC69142-D13A-44FE-B7A6-7563302B9509}" sibTransId="{E3642217-2F9D-4994-8668-2A3395B5BC7D}"/>
    <dgm:cxn modelId="{7DD6A483-8DC8-41C6-ABE9-307A819E8A11}" type="presOf" srcId="{3A539437-AA7C-488B-B46B-5666EF1082A8}" destId="{93A53B77-D06D-4E88-A439-03A54E779A86}" srcOrd="0" destOrd="0" presId="urn:microsoft.com/office/officeart/2005/8/layout/arrow6"/>
    <dgm:cxn modelId="{B1DFF788-893A-4749-BD41-31F320DCB3FA}" srcId="{C15B0B51-DE67-4CB8-A970-64391BF570DD}" destId="{A88F0EEA-13CD-4A9E-A41A-98D1EBCD5606}" srcOrd="1" destOrd="0" parTransId="{6070AEC0-9EDA-45D8-9145-2BFEADA826E3}" sibTransId="{5515FFED-C040-4AC0-B794-8C32C50D9321}"/>
    <dgm:cxn modelId="{6DF4609C-7F27-4B85-8FD3-C9B8E7520EF7}" type="presOf" srcId="{A88F0EEA-13CD-4A9E-A41A-98D1EBCD5606}" destId="{526EB1C7-0E4C-4DB0-9CA0-9AE85F5EC56C}" srcOrd="0" destOrd="0" presId="urn:microsoft.com/office/officeart/2005/8/layout/arrow6"/>
    <dgm:cxn modelId="{EBA9D6AA-2D55-4C2A-8E6B-843785FDDF46}" type="presOf" srcId="{C15B0B51-DE67-4CB8-A970-64391BF570DD}" destId="{A3902C9B-C7BB-4E55-AB82-5BC07D22045A}" srcOrd="0" destOrd="0" presId="urn:microsoft.com/office/officeart/2005/8/layout/arrow6"/>
    <dgm:cxn modelId="{CBBE610C-A7BD-4992-B9F6-2656612741C0}" type="presParOf" srcId="{A3902C9B-C7BB-4E55-AB82-5BC07D22045A}" destId="{3B5E63F6-F919-47E4-8AB6-901E477779F6}" srcOrd="0" destOrd="0" presId="urn:microsoft.com/office/officeart/2005/8/layout/arrow6"/>
    <dgm:cxn modelId="{79750637-4CC4-4DF1-8905-BE21B5E2FD67}" type="presParOf" srcId="{A3902C9B-C7BB-4E55-AB82-5BC07D22045A}" destId="{93A53B77-D06D-4E88-A439-03A54E779A86}" srcOrd="1" destOrd="0" presId="urn:microsoft.com/office/officeart/2005/8/layout/arrow6"/>
    <dgm:cxn modelId="{5BB49F75-82C5-4BD3-BD45-62ADF7F2F397}" type="presParOf" srcId="{A3902C9B-C7BB-4E55-AB82-5BC07D22045A}" destId="{526EB1C7-0E4C-4DB0-9CA0-9AE85F5EC56C}" srcOrd="2" destOrd="0" presId="urn:microsoft.com/office/officeart/2005/8/layout/arrow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3F3073B-C922-4E2D-8283-5DF09E294B78}" type="doc">
      <dgm:prSet loTypeId="urn:microsoft.com/office/officeart/2005/8/layout/radial5" loCatId="relationship" qsTypeId="urn:microsoft.com/office/officeart/2005/8/quickstyle/simple1" qsCatId="simple" csTypeId="urn:microsoft.com/office/officeart/2005/8/colors/colorful4" csCatId="colorful" phldr="1"/>
      <dgm:spPr/>
      <dgm:t>
        <a:bodyPr/>
        <a:lstStyle/>
        <a:p>
          <a:endParaRPr lang="es-EC"/>
        </a:p>
      </dgm:t>
    </dgm:pt>
    <dgm:pt modelId="{1EC9C737-0386-40E7-AB16-55921E8A80C2}">
      <dgm:prSet phldrT="[Texto]" custT="1"/>
      <dgm:spPr/>
      <dgm:t>
        <a:bodyPr/>
        <a:lstStyle/>
        <a:p>
          <a:r>
            <a:rPr lang="es-EC" sz="1400" dirty="0">
              <a:latin typeface="Arial "/>
            </a:rPr>
            <a:t>Tipología de la investigación </a:t>
          </a:r>
        </a:p>
      </dgm:t>
    </dgm:pt>
    <dgm:pt modelId="{C25E725A-370B-4C7D-B828-16FB71BCD711}" type="parTrans" cxnId="{A92CA487-08FB-4CC5-901C-D82EF9047C70}">
      <dgm:prSet/>
      <dgm:spPr/>
      <dgm:t>
        <a:bodyPr/>
        <a:lstStyle/>
        <a:p>
          <a:endParaRPr lang="es-EC"/>
        </a:p>
      </dgm:t>
    </dgm:pt>
    <dgm:pt modelId="{ED569F4A-283E-487A-9C36-E74F532320E1}" type="sibTrans" cxnId="{A92CA487-08FB-4CC5-901C-D82EF9047C70}">
      <dgm:prSet/>
      <dgm:spPr/>
      <dgm:t>
        <a:bodyPr/>
        <a:lstStyle/>
        <a:p>
          <a:endParaRPr lang="es-EC"/>
        </a:p>
      </dgm:t>
    </dgm:pt>
    <dgm:pt modelId="{29204590-AAE7-46BF-88B9-1E8E622CCC41}">
      <dgm:prSet phldrT="[Texto]" custT="1"/>
      <dgm:spPr/>
      <dgm:t>
        <a:bodyPr/>
        <a:lstStyle/>
        <a:p>
          <a:r>
            <a:rPr lang="es-EC" sz="1400" dirty="0">
              <a:latin typeface="Arial "/>
            </a:rPr>
            <a:t>Por el propósito</a:t>
          </a:r>
        </a:p>
      </dgm:t>
    </dgm:pt>
    <dgm:pt modelId="{567F6E78-E3DC-4D4D-89CF-418AB5754BC6}" type="parTrans" cxnId="{FF852074-D076-4BCA-AEC2-B29249A5EC2F}">
      <dgm:prSet/>
      <dgm:spPr/>
      <dgm:t>
        <a:bodyPr/>
        <a:lstStyle/>
        <a:p>
          <a:endParaRPr lang="es-EC"/>
        </a:p>
      </dgm:t>
    </dgm:pt>
    <dgm:pt modelId="{1DF32FFB-9F26-4DCE-B63A-8A60FD77D537}" type="sibTrans" cxnId="{FF852074-D076-4BCA-AEC2-B29249A5EC2F}">
      <dgm:prSet/>
      <dgm:spPr/>
      <dgm:t>
        <a:bodyPr/>
        <a:lstStyle/>
        <a:p>
          <a:endParaRPr lang="es-EC"/>
        </a:p>
      </dgm:t>
    </dgm:pt>
    <dgm:pt modelId="{73BA5A2C-B53C-4E7D-9B74-DDE3232C2CC6}">
      <dgm:prSet phldrT="[Texto]" custT="1"/>
      <dgm:spPr/>
      <dgm:t>
        <a:bodyPr/>
        <a:lstStyle/>
        <a:p>
          <a:r>
            <a:rPr lang="es-EC" sz="1400" dirty="0">
              <a:latin typeface="Arial "/>
            </a:rPr>
            <a:t>Por la clase de medios</a:t>
          </a:r>
        </a:p>
      </dgm:t>
    </dgm:pt>
    <dgm:pt modelId="{F5DB7EDA-CDDE-461E-857D-96AB17B1266D}" type="parTrans" cxnId="{FD78BD44-3D45-4037-AC62-B0E62A169FFC}">
      <dgm:prSet/>
      <dgm:spPr/>
      <dgm:t>
        <a:bodyPr/>
        <a:lstStyle/>
        <a:p>
          <a:endParaRPr lang="es-EC"/>
        </a:p>
      </dgm:t>
    </dgm:pt>
    <dgm:pt modelId="{74E3FE41-9A76-4D60-8B28-EC03298D485D}" type="sibTrans" cxnId="{FD78BD44-3D45-4037-AC62-B0E62A169FFC}">
      <dgm:prSet/>
      <dgm:spPr/>
      <dgm:t>
        <a:bodyPr/>
        <a:lstStyle/>
        <a:p>
          <a:endParaRPr lang="es-EC"/>
        </a:p>
      </dgm:t>
    </dgm:pt>
    <dgm:pt modelId="{37BE70C9-F634-4B10-959F-4430F0B51EBC}">
      <dgm:prSet phldrT="[Texto]" custT="1"/>
      <dgm:spPr/>
      <dgm:t>
        <a:bodyPr/>
        <a:lstStyle/>
        <a:p>
          <a:r>
            <a:rPr lang="es-EC" sz="1400" dirty="0">
              <a:latin typeface="Arial "/>
            </a:rPr>
            <a:t>Por el nivel de conocimiento</a:t>
          </a:r>
        </a:p>
      </dgm:t>
    </dgm:pt>
    <dgm:pt modelId="{9FCFAF6D-B827-4708-8BEB-5F3213B9421A}" type="parTrans" cxnId="{6549459D-7CB7-49D7-8D56-D1B05E0A9828}">
      <dgm:prSet/>
      <dgm:spPr/>
      <dgm:t>
        <a:bodyPr/>
        <a:lstStyle/>
        <a:p>
          <a:endParaRPr lang="es-EC"/>
        </a:p>
      </dgm:t>
    </dgm:pt>
    <dgm:pt modelId="{941D939A-291D-4F1F-9A65-F4E9F07DE912}" type="sibTrans" cxnId="{6549459D-7CB7-49D7-8D56-D1B05E0A9828}">
      <dgm:prSet/>
      <dgm:spPr/>
      <dgm:t>
        <a:bodyPr/>
        <a:lstStyle/>
        <a:p>
          <a:endParaRPr lang="es-EC"/>
        </a:p>
      </dgm:t>
    </dgm:pt>
    <dgm:pt modelId="{2FC1E6B8-976F-47DF-9AA2-99BE360B7509}">
      <dgm:prSet phldrT="[Texto]" custT="1"/>
      <dgm:spPr/>
      <dgm:t>
        <a:bodyPr/>
        <a:lstStyle/>
        <a:p>
          <a:r>
            <a:rPr lang="es-EC" sz="1400" dirty="0" err="1"/>
            <a:t>Correlacional</a:t>
          </a:r>
          <a:endParaRPr lang="es-EC" sz="1400" dirty="0"/>
        </a:p>
      </dgm:t>
    </dgm:pt>
    <dgm:pt modelId="{91F3E389-2E82-4284-93AC-BA1872FB2125}" type="parTrans" cxnId="{649E5740-DABF-4494-973D-931262014D9A}">
      <dgm:prSet/>
      <dgm:spPr/>
      <dgm:t>
        <a:bodyPr/>
        <a:lstStyle/>
        <a:p>
          <a:endParaRPr lang="es-EC"/>
        </a:p>
      </dgm:t>
    </dgm:pt>
    <dgm:pt modelId="{56B9CFF3-27C8-48E7-8DCA-D7503626AE70}" type="sibTrans" cxnId="{649E5740-DABF-4494-973D-931262014D9A}">
      <dgm:prSet/>
      <dgm:spPr/>
      <dgm:t>
        <a:bodyPr/>
        <a:lstStyle/>
        <a:p>
          <a:endParaRPr lang="es-EC"/>
        </a:p>
      </dgm:t>
    </dgm:pt>
    <dgm:pt modelId="{B5EC6849-D492-4264-9AF9-04D661461FAA}">
      <dgm:prSet phldrT="[Texto]" custT="1"/>
      <dgm:spPr/>
      <dgm:t>
        <a:bodyPr/>
        <a:lstStyle/>
        <a:p>
          <a:r>
            <a:rPr lang="es-EC" sz="1400" dirty="0">
              <a:latin typeface="Arial "/>
            </a:rPr>
            <a:t>Aplicada</a:t>
          </a:r>
        </a:p>
      </dgm:t>
    </dgm:pt>
    <dgm:pt modelId="{7776980B-98FE-48B2-B577-455F5FC388A4}" type="parTrans" cxnId="{BE66299F-C3D0-455B-A300-B5ED5CF5D184}">
      <dgm:prSet/>
      <dgm:spPr/>
      <dgm:t>
        <a:bodyPr/>
        <a:lstStyle/>
        <a:p>
          <a:endParaRPr lang="es-EC"/>
        </a:p>
      </dgm:t>
    </dgm:pt>
    <dgm:pt modelId="{3B3FCA66-1F50-4F13-AF6F-1EF22F36516B}" type="sibTrans" cxnId="{BE66299F-C3D0-455B-A300-B5ED5CF5D184}">
      <dgm:prSet/>
      <dgm:spPr/>
      <dgm:t>
        <a:bodyPr/>
        <a:lstStyle/>
        <a:p>
          <a:endParaRPr lang="es-EC"/>
        </a:p>
      </dgm:t>
    </dgm:pt>
    <dgm:pt modelId="{0985C655-A128-492D-A2BE-114EF9EFEC75}">
      <dgm:prSet phldrT="[Texto]" custT="1"/>
      <dgm:spPr/>
      <dgm:t>
        <a:bodyPr/>
        <a:lstStyle/>
        <a:p>
          <a:r>
            <a:rPr lang="es-EC" sz="1400" dirty="0">
              <a:latin typeface="Arial "/>
            </a:rPr>
            <a:t>Documental </a:t>
          </a:r>
        </a:p>
      </dgm:t>
    </dgm:pt>
    <dgm:pt modelId="{EBDC61E5-BEA6-4F8C-A726-5C22B8656D2A}" type="parTrans" cxnId="{2D5A40EE-5D4E-47FB-B93A-9078E4DC7E01}">
      <dgm:prSet/>
      <dgm:spPr/>
      <dgm:t>
        <a:bodyPr/>
        <a:lstStyle/>
        <a:p>
          <a:endParaRPr lang="es-EC"/>
        </a:p>
      </dgm:t>
    </dgm:pt>
    <dgm:pt modelId="{D50A443B-E04B-4FC5-AACE-E79568F5E96E}" type="sibTrans" cxnId="{2D5A40EE-5D4E-47FB-B93A-9078E4DC7E01}">
      <dgm:prSet/>
      <dgm:spPr/>
      <dgm:t>
        <a:bodyPr/>
        <a:lstStyle/>
        <a:p>
          <a:endParaRPr lang="es-EC"/>
        </a:p>
      </dgm:t>
    </dgm:pt>
    <dgm:pt modelId="{DE5F0545-8026-47E8-8F68-94EC1989BCC5}">
      <dgm:prSet phldrT="[Texto]" custT="1"/>
      <dgm:spPr/>
      <dgm:t>
        <a:bodyPr/>
        <a:lstStyle/>
        <a:p>
          <a:r>
            <a:rPr lang="es-EC" sz="1400" dirty="0">
              <a:latin typeface="Arial "/>
            </a:rPr>
            <a:t>Campo</a:t>
          </a:r>
        </a:p>
      </dgm:t>
    </dgm:pt>
    <dgm:pt modelId="{F467B92A-C6A0-428B-8CE3-847A62387912}" type="parTrans" cxnId="{1006D150-3E1D-40B5-AB15-E8764E57B290}">
      <dgm:prSet/>
      <dgm:spPr/>
      <dgm:t>
        <a:bodyPr/>
        <a:lstStyle/>
        <a:p>
          <a:endParaRPr lang="es-EC"/>
        </a:p>
      </dgm:t>
    </dgm:pt>
    <dgm:pt modelId="{C97A6E66-D81A-4155-BA03-6C7406CC00FC}" type="sibTrans" cxnId="{1006D150-3E1D-40B5-AB15-E8764E57B290}">
      <dgm:prSet/>
      <dgm:spPr/>
      <dgm:t>
        <a:bodyPr/>
        <a:lstStyle/>
        <a:p>
          <a:endParaRPr lang="es-EC"/>
        </a:p>
      </dgm:t>
    </dgm:pt>
    <dgm:pt modelId="{09A3ADAD-1E00-436B-A66D-25C98B4AD39F}" type="pres">
      <dgm:prSet presAssocID="{C3F3073B-C922-4E2D-8283-5DF09E294B78}" presName="Name0" presStyleCnt="0">
        <dgm:presLayoutVars>
          <dgm:chMax val="1"/>
          <dgm:dir/>
          <dgm:animLvl val="ctr"/>
          <dgm:resizeHandles val="exact"/>
        </dgm:presLayoutVars>
      </dgm:prSet>
      <dgm:spPr/>
    </dgm:pt>
    <dgm:pt modelId="{E816CEF6-FFB1-436C-B328-1CFB8A4176A9}" type="pres">
      <dgm:prSet presAssocID="{1EC9C737-0386-40E7-AB16-55921E8A80C2}" presName="centerShape" presStyleLbl="node0" presStyleIdx="0" presStyleCnt="1"/>
      <dgm:spPr/>
    </dgm:pt>
    <dgm:pt modelId="{1B04DE6D-1FE4-49CC-ACBD-A87D01EDDE65}" type="pres">
      <dgm:prSet presAssocID="{567F6E78-E3DC-4D4D-89CF-418AB5754BC6}" presName="parTrans" presStyleLbl="sibTrans2D1" presStyleIdx="0" presStyleCnt="3"/>
      <dgm:spPr/>
    </dgm:pt>
    <dgm:pt modelId="{9EC40071-5C0C-4885-945E-F5BAA914C8B4}" type="pres">
      <dgm:prSet presAssocID="{567F6E78-E3DC-4D4D-89CF-418AB5754BC6}" presName="connectorText" presStyleLbl="sibTrans2D1" presStyleIdx="0" presStyleCnt="3"/>
      <dgm:spPr/>
    </dgm:pt>
    <dgm:pt modelId="{AC1C1E76-0D55-430F-BE53-26E07A67D392}" type="pres">
      <dgm:prSet presAssocID="{29204590-AAE7-46BF-88B9-1E8E622CCC41}" presName="node" presStyleLbl="node1" presStyleIdx="0" presStyleCnt="3">
        <dgm:presLayoutVars>
          <dgm:bulletEnabled val="1"/>
        </dgm:presLayoutVars>
      </dgm:prSet>
      <dgm:spPr/>
    </dgm:pt>
    <dgm:pt modelId="{D00B504F-56C1-4D23-98A5-44F2CE06280C}" type="pres">
      <dgm:prSet presAssocID="{F5DB7EDA-CDDE-461E-857D-96AB17B1266D}" presName="parTrans" presStyleLbl="sibTrans2D1" presStyleIdx="1" presStyleCnt="3"/>
      <dgm:spPr/>
    </dgm:pt>
    <dgm:pt modelId="{E4C2A9E5-42F5-4438-A005-3B4C8DB586D5}" type="pres">
      <dgm:prSet presAssocID="{F5DB7EDA-CDDE-461E-857D-96AB17B1266D}" presName="connectorText" presStyleLbl="sibTrans2D1" presStyleIdx="1" presStyleCnt="3"/>
      <dgm:spPr/>
    </dgm:pt>
    <dgm:pt modelId="{38F11F0B-8980-48F9-B9B0-60380DA47178}" type="pres">
      <dgm:prSet presAssocID="{73BA5A2C-B53C-4E7D-9B74-DDE3232C2CC6}" presName="node" presStyleLbl="node1" presStyleIdx="1" presStyleCnt="3">
        <dgm:presLayoutVars>
          <dgm:bulletEnabled val="1"/>
        </dgm:presLayoutVars>
      </dgm:prSet>
      <dgm:spPr/>
    </dgm:pt>
    <dgm:pt modelId="{16EE9240-5801-4A34-B611-C7C400635939}" type="pres">
      <dgm:prSet presAssocID="{9FCFAF6D-B827-4708-8BEB-5F3213B9421A}" presName="parTrans" presStyleLbl="sibTrans2D1" presStyleIdx="2" presStyleCnt="3"/>
      <dgm:spPr/>
    </dgm:pt>
    <dgm:pt modelId="{74741763-B948-4059-9AC7-E27B8DB3B969}" type="pres">
      <dgm:prSet presAssocID="{9FCFAF6D-B827-4708-8BEB-5F3213B9421A}" presName="connectorText" presStyleLbl="sibTrans2D1" presStyleIdx="2" presStyleCnt="3"/>
      <dgm:spPr/>
    </dgm:pt>
    <dgm:pt modelId="{64655B0A-8297-47C1-A115-F1E4C10BCB76}" type="pres">
      <dgm:prSet presAssocID="{37BE70C9-F634-4B10-959F-4430F0B51EBC}" presName="node" presStyleLbl="node1" presStyleIdx="2" presStyleCnt="3">
        <dgm:presLayoutVars>
          <dgm:bulletEnabled val="1"/>
        </dgm:presLayoutVars>
      </dgm:prSet>
      <dgm:spPr/>
    </dgm:pt>
  </dgm:ptLst>
  <dgm:cxnLst>
    <dgm:cxn modelId="{86DB3B32-DD21-424A-BBEC-70E9C1BE94C0}" type="presOf" srcId="{9FCFAF6D-B827-4708-8BEB-5F3213B9421A}" destId="{74741763-B948-4059-9AC7-E27B8DB3B969}" srcOrd="1" destOrd="0" presId="urn:microsoft.com/office/officeart/2005/8/layout/radial5"/>
    <dgm:cxn modelId="{649E5740-DABF-4494-973D-931262014D9A}" srcId="{37BE70C9-F634-4B10-959F-4430F0B51EBC}" destId="{2FC1E6B8-976F-47DF-9AA2-99BE360B7509}" srcOrd="0" destOrd="0" parTransId="{91F3E389-2E82-4284-93AC-BA1872FB2125}" sibTransId="{56B9CFF3-27C8-48E7-8DCA-D7503626AE70}"/>
    <dgm:cxn modelId="{A640ED63-1342-4F15-9E74-3182BC00CED5}" type="presOf" srcId="{9FCFAF6D-B827-4708-8BEB-5F3213B9421A}" destId="{16EE9240-5801-4A34-B611-C7C400635939}" srcOrd="0" destOrd="0" presId="urn:microsoft.com/office/officeart/2005/8/layout/radial5"/>
    <dgm:cxn modelId="{FD78BD44-3D45-4037-AC62-B0E62A169FFC}" srcId="{1EC9C737-0386-40E7-AB16-55921E8A80C2}" destId="{73BA5A2C-B53C-4E7D-9B74-DDE3232C2CC6}" srcOrd="1" destOrd="0" parTransId="{F5DB7EDA-CDDE-461E-857D-96AB17B1266D}" sibTransId="{74E3FE41-9A76-4D60-8B28-EC03298D485D}"/>
    <dgm:cxn modelId="{A1DF604B-80E1-470D-85E3-4206D15FC82D}" type="presOf" srcId="{F5DB7EDA-CDDE-461E-857D-96AB17B1266D}" destId="{E4C2A9E5-42F5-4438-A005-3B4C8DB586D5}" srcOrd="1" destOrd="0" presId="urn:microsoft.com/office/officeart/2005/8/layout/radial5"/>
    <dgm:cxn modelId="{1006D150-3E1D-40B5-AB15-E8764E57B290}" srcId="{73BA5A2C-B53C-4E7D-9B74-DDE3232C2CC6}" destId="{DE5F0545-8026-47E8-8F68-94EC1989BCC5}" srcOrd="1" destOrd="0" parTransId="{F467B92A-C6A0-428B-8CE3-847A62387912}" sibTransId="{C97A6E66-D81A-4155-BA03-6C7406CC00FC}"/>
    <dgm:cxn modelId="{089EE251-C5C7-46F0-873A-36D30116DFC8}" type="presOf" srcId="{29204590-AAE7-46BF-88B9-1E8E622CCC41}" destId="{AC1C1E76-0D55-430F-BE53-26E07A67D392}" srcOrd="0" destOrd="0" presId="urn:microsoft.com/office/officeart/2005/8/layout/radial5"/>
    <dgm:cxn modelId="{FF852074-D076-4BCA-AEC2-B29249A5EC2F}" srcId="{1EC9C737-0386-40E7-AB16-55921E8A80C2}" destId="{29204590-AAE7-46BF-88B9-1E8E622CCC41}" srcOrd="0" destOrd="0" parTransId="{567F6E78-E3DC-4D4D-89CF-418AB5754BC6}" sibTransId="{1DF32FFB-9F26-4DCE-B63A-8A60FD77D537}"/>
    <dgm:cxn modelId="{662BE983-973A-4070-8BA2-7499B20A91D5}" type="presOf" srcId="{1EC9C737-0386-40E7-AB16-55921E8A80C2}" destId="{E816CEF6-FFB1-436C-B328-1CFB8A4176A9}" srcOrd="0" destOrd="0" presId="urn:microsoft.com/office/officeart/2005/8/layout/radial5"/>
    <dgm:cxn modelId="{A92CA487-08FB-4CC5-901C-D82EF9047C70}" srcId="{C3F3073B-C922-4E2D-8283-5DF09E294B78}" destId="{1EC9C737-0386-40E7-AB16-55921E8A80C2}" srcOrd="0" destOrd="0" parTransId="{C25E725A-370B-4C7D-B828-16FB71BCD711}" sibTransId="{ED569F4A-283E-487A-9C36-E74F532320E1}"/>
    <dgm:cxn modelId="{D347D38D-0D47-4D3B-8BF2-340ACA99E547}" type="presOf" srcId="{0985C655-A128-492D-A2BE-114EF9EFEC75}" destId="{38F11F0B-8980-48F9-B9B0-60380DA47178}" srcOrd="0" destOrd="1" presId="urn:microsoft.com/office/officeart/2005/8/layout/radial5"/>
    <dgm:cxn modelId="{793CAB9C-AA93-4E30-BC3D-B6E20FC06267}" type="presOf" srcId="{C3F3073B-C922-4E2D-8283-5DF09E294B78}" destId="{09A3ADAD-1E00-436B-A66D-25C98B4AD39F}" srcOrd="0" destOrd="0" presId="urn:microsoft.com/office/officeart/2005/8/layout/radial5"/>
    <dgm:cxn modelId="{6549459D-7CB7-49D7-8D56-D1B05E0A9828}" srcId="{1EC9C737-0386-40E7-AB16-55921E8A80C2}" destId="{37BE70C9-F634-4B10-959F-4430F0B51EBC}" srcOrd="2" destOrd="0" parTransId="{9FCFAF6D-B827-4708-8BEB-5F3213B9421A}" sibTransId="{941D939A-291D-4F1F-9A65-F4E9F07DE912}"/>
    <dgm:cxn modelId="{BE66299F-C3D0-455B-A300-B5ED5CF5D184}" srcId="{29204590-AAE7-46BF-88B9-1E8E622CCC41}" destId="{B5EC6849-D492-4264-9AF9-04D661461FAA}" srcOrd="0" destOrd="0" parTransId="{7776980B-98FE-48B2-B577-455F5FC388A4}" sibTransId="{3B3FCA66-1F50-4F13-AF6F-1EF22F36516B}"/>
    <dgm:cxn modelId="{18A31FA3-07FF-4E47-8C50-3467A78EC947}" type="presOf" srcId="{567F6E78-E3DC-4D4D-89CF-418AB5754BC6}" destId="{1B04DE6D-1FE4-49CC-ACBD-A87D01EDDE65}" srcOrd="0" destOrd="0" presId="urn:microsoft.com/office/officeart/2005/8/layout/radial5"/>
    <dgm:cxn modelId="{E665B6B9-F412-4CEA-9909-4FA4CD65EE8B}" type="presOf" srcId="{37BE70C9-F634-4B10-959F-4430F0B51EBC}" destId="{64655B0A-8297-47C1-A115-F1E4C10BCB76}" srcOrd="0" destOrd="0" presId="urn:microsoft.com/office/officeart/2005/8/layout/radial5"/>
    <dgm:cxn modelId="{B5DCADC4-70E3-440D-B817-839A78478A04}" type="presOf" srcId="{2FC1E6B8-976F-47DF-9AA2-99BE360B7509}" destId="{64655B0A-8297-47C1-A115-F1E4C10BCB76}" srcOrd="0" destOrd="1" presId="urn:microsoft.com/office/officeart/2005/8/layout/radial5"/>
    <dgm:cxn modelId="{53E0C0D3-C091-4AFD-B87C-0C5386E88E4A}" type="presOf" srcId="{73BA5A2C-B53C-4E7D-9B74-DDE3232C2CC6}" destId="{38F11F0B-8980-48F9-B9B0-60380DA47178}" srcOrd="0" destOrd="0" presId="urn:microsoft.com/office/officeart/2005/8/layout/radial5"/>
    <dgm:cxn modelId="{C99234EB-E757-4F2C-9E3E-3D462812AFFE}" type="presOf" srcId="{567F6E78-E3DC-4D4D-89CF-418AB5754BC6}" destId="{9EC40071-5C0C-4885-945E-F5BAA914C8B4}" srcOrd="1" destOrd="0" presId="urn:microsoft.com/office/officeart/2005/8/layout/radial5"/>
    <dgm:cxn modelId="{2D5A40EE-5D4E-47FB-B93A-9078E4DC7E01}" srcId="{73BA5A2C-B53C-4E7D-9B74-DDE3232C2CC6}" destId="{0985C655-A128-492D-A2BE-114EF9EFEC75}" srcOrd="0" destOrd="0" parTransId="{EBDC61E5-BEA6-4F8C-A726-5C22B8656D2A}" sibTransId="{D50A443B-E04B-4FC5-AACE-E79568F5E96E}"/>
    <dgm:cxn modelId="{03FB1EF0-1C05-4D08-BCDC-8D63C070317D}" type="presOf" srcId="{F5DB7EDA-CDDE-461E-857D-96AB17B1266D}" destId="{D00B504F-56C1-4D23-98A5-44F2CE06280C}" srcOrd="0" destOrd="0" presId="urn:microsoft.com/office/officeart/2005/8/layout/radial5"/>
    <dgm:cxn modelId="{40369EF2-4AE5-413D-87F0-942B4AF47E22}" type="presOf" srcId="{DE5F0545-8026-47E8-8F68-94EC1989BCC5}" destId="{38F11F0B-8980-48F9-B9B0-60380DA47178}" srcOrd="0" destOrd="2" presId="urn:microsoft.com/office/officeart/2005/8/layout/radial5"/>
    <dgm:cxn modelId="{1CA9C2F8-2809-4420-A0CE-E33F68C8159D}" type="presOf" srcId="{B5EC6849-D492-4264-9AF9-04D661461FAA}" destId="{AC1C1E76-0D55-430F-BE53-26E07A67D392}" srcOrd="0" destOrd="1" presId="urn:microsoft.com/office/officeart/2005/8/layout/radial5"/>
    <dgm:cxn modelId="{7AB1733D-852F-49DB-8032-DC4B14AB210E}" type="presParOf" srcId="{09A3ADAD-1E00-436B-A66D-25C98B4AD39F}" destId="{E816CEF6-FFB1-436C-B328-1CFB8A4176A9}" srcOrd="0" destOrd="0" presId="urn:microsoft.com/office/officeart/2005/8/layout/radial5"/>
    <dgm:cxn modelId="{F9172FF3-FEC1-402B-96C8-63A5A053F773}" type="presParOf" srcId="{09A3ADAD-1E00-436B-A66D-25C98B4AD39F}" destId="{1B04DE6D-1FE4-49CC-ACBD-A87D01EDDE65}" srcOrd="1" destOrd="0" presId="urn:microsoft.com/office/officeart/2005/8/layout/radial5"/>
    <dgm:cxn modelId="{BB68C167-C41E-46DE-89A3-35D8E8DEE775}" type="presParOf" srcId="{1B04DE6D-1FE4-49CC-ACBD-A87D01EDDE65}" destId="{9EC40071-5C0C-4885-945E-F5BAA914C8B4}" srcOrd="0" destOrd="0" presId="urn:microsoft.com/office/officeart/2005/8/layout/radial5"/>
    <dgm:cxn modelId="{D5AF156E-B9BB-421A-AE5C-C449FDFE2103}" type="presParOf" srcId="{09A3ADAD-1E00-436B-A66D-25C98B4AD39F}" destId="{AC1C1E76-0D55-430F-BE53-26E07A67D392}" srcOrd="2" destOrd="0" presId="urn:microsoft.com/office/officeart/2005/8/layout/radial5"/>
    <dgm:cxn modelId="{FB1E2442-9291-4C40-A54A-5B20720B5C05}" type="presParOf" srcId="{09A3ADAD-1E00-436B-A66D-25C98B4AD39F}" destId="{D00B504F-56C1-4D23-98A5-44F2CE06280C}" srcOrd="3" destOrd="0" presId="urn:microsoft.com/office/officeart/2005/8/layout/radial5"/>
    <dgm:cxn modelId="{E4BE483F-026E-4139-AC69-F7F49D29B747}" type="presParOf" srcId="{D00B504F-56C1-4D23-98A5-44F2CE06280C}" destId="{E4C2A9E5-42F5-4438-A005-3B4C8DB586D5}" srcOrd="0" destOrd="0" presId="urn:microsoft.com/office/officeart/2005/8/layout/radial5"/>
    <dgm:cxn modelId="{0641B424-9D3C-435C-A911-5CAC8531931C}" type="presParOf" srcId="{09A3ADAD-1E00-436B-A66D-25C98B4AD39F}" destId="{38F11F0B-8980-48F9-B9B0-60380DA47178}" srcOrd="4" destOrd="0" presId="urn:microsoft.com/office/officeart/2005/8/layout/radial5"/>
    <dgm:cxn modelId="{B90B8C98-D5D4-4763-947E-42FEDCC0E26E}" type="presParOf" srcId="{09A3ADAD-1E00-436B-A66D-25C98B4AD39F}" destId="{16EE9240-5801-4A34-B611-C7C400635939}" srcOrd="5" destOrd="0" presId="urn:microsoft.com/office/officeart/2005/8/layout/radial5"/>
    <dgm:cxn modelId="{B2DE1D2F-C732-4EBE-BD73-FDE54992B562}" type="presParOf" srcId="{16EE9240-5801-4A34-B611-C7C400635939}" destId="{74741763-B948-4059-9AC7-E27B8DB3B969}" srcOrd="0" destOrd="0" presId="urn:microsoft.com/office/officeart/2005/8/layout/radial5"/>
    <dgm:cxn modelId="{F1B92F19-7B0E-4F25-AF26-CA721B1AB039}" type="presParOf" srcId="{09A3ADAD-1E00-436B-A66D-25C98B4AD39F}" destId="{64655B0A-8297-47C1-A115-F1E4C10BCB76}" srcOrd="6" destOrd="0" presId="urn:microsoft.com/office/officeart/2005/8/layout/radial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EBA8091-D55E-4F95-ABA7-632B617BA3FD}" type="doc">
      <dgm:prSet loTypeId="urn:microsoft.com/office/officeart/2005/8/layout/target3" loCatId="relationship" qsTypeId="urn:microsoft.com/office/officeart/2005/8/quickstyle/simple1" qsCatId="simple" csTypeId="urn:microsoft.com/office/officeart/2005/8/colors/accent1_2" csCatId="accent1" phldr="1"/>
      <dgm:spPr/>
      <dgm:t>
        <a:bodyPr/>
        <a:lstStyle/>
        <a:p>
          <a:endParaRPr lang="es-EC"/>
        </a:p>
      </dgm:t>
    </dgm:pt>
    <dgm:pt modelId="{DEC46ACB-F2A0-4510-ABFE-C8CA4226E4F0}">
      <dgm:prSet phldrT="[Texto]"/>
      <dgm:spPr/>
      <dgm:t>
        <a:bodyPr/>
        <a:lstStyle/>
        <a:p>
          <a:r>
            <a:rPr lang="es-EC" dirty="0"/>
            <a:t>Técnica de recopilación </a:t>
          </a:r>
        </a:p>
      </dgm:t>
    </dgm:pt>
    <dgm:pt modelId="{D4E2D91D-143E-4E9A-B4CA-12A6F46CA5B6}" type="parTrans" cxnId="{0E3E17AC-E109-4383-9BC0-82581BBDCE58}">
      <dgm:prSet/>
      <dgm:spPr/>
      <dgm:t>
        <a:bodyPr/>
        <a:lstStyle/>
        <a:p>
          <a:endParaRPr lang="es-EC"/>
        </a:p>
      </dgm:t>
    </dgm:pt>
    <dgm:pt modelId="{4CBBDE43-0F51-48A8-89A9-0A2E750B0CE4}" type="sibTrans" cxnId="{0E3E17AC-E109-4383-9BC0-82581BBDCE58}">
      <dgm:prSet/>
      <dgm:spPr/>
      <dgm:t>
        <a:bodyPr/>
        <a:lstStyle/>
        <a:p>
          <a:endParaRPr lang="es-EC"/>
        </a:p>
      </dgm:t>
    </dgm:pt>
    <dgm:pt modelId="{5A4EA250-574E-44D7-8C79-2E1ABAAF2AF6}">
      <dgm:prSet phldrT="[Texto]"/>
      <dgm:spPr/>
      <dgm:t>
        <a:bodyPr/>
        <a:lstStyle/>
        <a:p>
          <a:r>
            <a:rPr lang="es-EC" dirty="0"/>
            <a:t>Encuesta </a:t>
          </a:r>
        </a:p>
      </dgm:t>
    </dgm:pt>
    <dgm:pt modelId="{AF0E507D-909B-44B4-B524-D571AA4C8F7C}" type="parTrans" cxnId="{C6EAFDB9-9337-4106-81F5-74B478399B04}">
      <dgm:prSet/>
      <dgm:spPr/>
      <dgm:t>
        <a:bodyPr/>
        <a:lstStyle/>
        <a:p>
          <a:endParaRPr lang="es-EC"/>
        </a:p>
      </dgm:t>
    </dgm:pt>
    <dgm:pt modelId="{32A51A1A-3F86-4811-BEFE-71C3BC4153E9}" type="sibTrans" cxnId="{C6EAFDB9-9337-4106-81F5-74B478399B04}">
      <dgm:prSet/>
      <dgm:spPr/>
      <dgm:t>
        <a:bodyPr/>
        <a:lstStyle/>
        <a:p>
          <a:endParaRPr lang="es-EC"/>
        </a:p>
      </dgm:t>
    </dgm:pt>
    <dgm:pt modelId="{80BA6623-72B3-4BBA-BABB-2592FEBB2976}" type="pres">
      <dgm:prSet presAssocID="{EEBA8091-D55E-4F95-ABA7-632B617BA3FD}" presName="Name0" presStyleCnt="0">
        <dgm:presLayoutVars>
          <dgm:chMax val="7"/>
          <dgm:dir/>
          <dgm:animLvl val="lvl"/>
          <dgm:resizeHandles val="exact"/>
        </dgm:presLayoutVars>
      </dgm:prSet>
      <dgm:spPr/>
    </dgm:pt>
    <dgm:pt modelId="{CDE47AF1-AE86-410B-91CA-E16F7EB608BF}" type="pres">
      <dgm:prSet presAssocID="{DEC46ACB-F2A0-4510-ABFE-C8CA4226E4F0}" presName="circle1" presStyleLbl="node1" presStyleIdx="0" presStyleCnt="1"/>
      <dgm:spPr/>
    </dgm:pt>
    <dgm:pt modelId="{236F2BA0-5581-419A-AD43-DE5049A54A89}" type="pres">
      <dgm:prSet presAssocID="{DEC46ACB-F2A0-4510-ABFE-C8CA4226E4F0}" presName="space" presStyleCnt="0"/>
      <dgm:spPr/>
    </dgm:pt>
    <dgm:pt modelId="{A3ED1FB7-116F-4702-AAF4-24451FC05080}" type="pres">
      <dgm:prSet presAssocID="{DEC46ACB-F2A0-4510-ABFE-C8CA4226E4F0}" presName="rect1" presStyleLbl="alignAcc1" presStyleIdx="0" presStyleCnt="1" custLinFactNeighborX="654" custLinFactNeighborY="58295"/>
      <dgm:spPr/>
    </dgm:pt>
    <dgm:pt modelId="{64040003-A645-46EC-AD06-C229B90370B5}" type="pres">
      <dgm:prSet presAssocID="{DEC46ACB-F2A0-4510-ABFE-C8CA4226E4F0}" presName="rect1ParTx" presStyleLbl="alignAcc1" presStyleIdx="0" presStyleCnt="1">
        <dgm:presLayoutVars>
          <dgm:chMax val="1"/>
          <dgm:bulletEnabled val="1"/>
        </dgm:presLayoutVars>
      </dgm:prSet>
      <dgm:spPr/>
    </dgm:pt>
    <dgm:pt modelId="{7DCDE51A-D95E-4CBE-904F-127BA132AA81}" type="pres">
      <dgm:prSet presAssocID="{DEC46ACB-F2A0-4510-ABFE-C8CA4226E4F0}" presName="rect1ChTx" presStyleLbl="alignAcc1" presStyleIdx="0" presStyleCnt="1">
        <dgm:presLayoutVars>
          <dgm:bulletEnabled val="1"/>
        </dgm:presLayoutVars>
      </dgm:prSet>
      <dgm:spPr/>
    </dgm:pt>
  </dgm:ptLst>
  <dgm:cxnLst>
    <dgm:cxn modelId="{7925A54E-109F-494A-96D4-98BCCA19AAD9}" type="presOf" srcId="{DEC46ACB-F2A0-4510-ABFE-C8CA4226E4F0}" destId="{64040003-A645-46EC-AD06-C229B90370B5}" srcOrd="1" destOrd="0" presId="urn:microsoft.com/office/officeart/2005/8/layout/target3"/>
    <dgm:cxn modelId="{3B76A674-8B1E-4EE3-B382-A47DBEAEAC06}" type="presOf" srcId="{5A4EA250-574E-44D7-8C79-2E1ABAAF2AF6}" destId="{7DCDE51A-D95E-4CBE-904F-127BA132AA81}" srcOrd="0" destOrd="0" presId="urn:microsoft.com/office/officeart/2005/8/layout/target3"/>
    <dgm:cxn modelId="{0AFDC4A7-07C0-4EA4-BF6A-2BFF7015EA9A}" type="presOf" srcId="{DEC46ACB-F2A0-4510-ABFE-C8CA4226E4F0}" destId="{A3ED1FB7-116F-4702-AAF4-24451FC05080}" srcOrd="0" destOrd="0" presId="urn:microsoft.com/office/officeart/2005/8/layout/target3"/>
    <dgm:cxn modelId="{0E3E17AC-E109-4383-9BC0-82581BBDCE58}" srcId="{EEBA8091-D55E-4F95-ABA7-632B617BA3FD}" destId="{DEC46ACB-F2A0-4510-ABFE-C8CA4226E4F0}" srcOrd="0" destOrd="0" parTransId="{D4E2D91D-143E-4E9A-B4CA-12A6F46CA5B6}" sibTransId="{4CBBDE43-0F51-48A8-89A9-0A2E750B0CE4}"/>
    <dgm:cxn modelId="{C6EAFDB9-9337-4106-81F5-74B478399B04}" srcId="{DEC46ACB-F2A0-4510-ABFE-C8CA4226E4F0}" destId="{5A4EA250-574E-44D7-8C79-2E1ABAAF2AF6}" srcOrd="0" destOrd="0" parTransId="{AF0E507D-909B-44B4-B524-D571AA4C8F7C}" sibTransId="{32A51A1A-3F86-4811-BEFE-71C3BC4153E9}"/>
    <dgm:cxn modelId="{44578EE8-39D1-4450-906E-EF9F1971304E}" type="presOf" srcId="{EEBA8091-D55E-4F95-ABA7-632B617BA3FD}" destId="{80BA6623-72B3-4BBA-BABB-2592FEBB2976}" srcOrd="0" destOrd="0" presId="urn:microsoft.com/office/officeart/2005/8/layout/target3"/>
    <dgm:cxn modelId="{16890254-16EB-40B8-9DC2-669A19585793}" type="presParOf" srcId="{80BA6623-72B3-4BBA-BABB-2592FEBB2976}" destId="{CDE47AF1-AE86-410B-91CA-E16F7EB608BF}" srcOrd="0" destOrd="0" presId="urn:microsoft.com/office/officeart/2005/8/layout/target3"/>
    <dgm:cxn modelId="{6383FF89-1DAB-47CC-AEA2-348377CB0DCD}" type="presParOf" srcId="{80BA6623-72B3-4BBA-BABB-2592FEBB2976}" destId="{236F2BA0-5581-419A-AD43-DE5049A54A89}" srcOrd="1" destOrd="0" presId="urn:microsoft.com/office/officeart/2005/8/layout/target3"/>
    <dgm:cxn modelId="{EC187848-EB22-4112-91D7-5A7DD48D1E99}" type="presParOf" srcId="{80BA6623-72B3-4BBA-BABB-2592FEBB2976}" destId="{A3ED1FB7-116F-4702-AAF4-24451FC05080}" srcOrd="2" destOrd="0" presId="urn:microsoft.com/office/officeart/2005/8/layout/target3"/>
    <dgm:cxn modelId="{4F994E7B-9C09-44AC-A239-1B3395FECEB6}" type="presParOf" srcId="{80BA6623-72B3-4BBA-BABB-2592FEBB2976}" destId="{64040003-A645-46EC-AD06-C229B90370B5}" srcOrd="3" destOrd="0" presId="urn:microsoft.com/office/officeart/2005/8/layout/target3"/>
    <dgm:cxn modelId="{EE441C89-0871-4227-B94F-C027FC08C836}" type="presParOf" srcId="{80BA6623-72B3-4BBA-BABB-2592FEBB2976}" destId="{7DCDE51A-D95E-4CBE-904F-127BA132AA81}" srcOrd="4"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CEB96-3B3C-48DA-A840-745E5963340D}">
      <dsp:nvSpPr>
        <dsp:cNvPr id="0" name=""/>
        <dsp:cNvSpPr/>
      </dsp:nvSpPr>
      <dsp:spPr>
        <a:xfrm>
          <a:off x="3620068" y="68238"/>
          <a:ext cx="3275462" cy="3275462"/>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666750" rtl="0">
            <a:lnSpc>
              <a:spcPct val="90000"/>
            </a:lnSpc>
            <a:spcBef>
              <a:spcPct val="0"/>
            </a:spcBef>
            <a:spcAft>
              <a:spcPct val="35000"/>
            </a:spcAft>
            <a:buNone/>
          </a:pPr>
          <a:r>
            <a:rPr lang="es-EC" sz="1500" kern="1200" dirty="0">
              <a:latin typeface="Arial" panose="020B0604020202020204" pitchFamily="34" charset="0"/>
              <a:cs typeface="Arial" panose="020B0604020202020204" pitchFamily="34" charset="0"/>
            </a:rPr>
            <a:t>Pretende analizar la calidad en el servicio y la satisfacción del cliente. </a:t>
          </a:r>
        </a:p>
      </dsp:txBody>
      <dsp:txXfrm>
        <a:off x="4056797" y="641444"/>
        <a:ext cx="2402005" cy="1473958"/>
      </dsp:txXfrm>
    </dsp:sp>
    <dsp:sp modelId="{EA7DDADD-ECDC-46F9-B9D3-76857E5D53FF}">
      <dsp:nvSpPr>
        <dsp:cNvPr id="0" name=""/>
        <dsp:cNvSpPr/>
      </dsp:nvSpPr>
      <dsp:spPr>
        <a:xfrm>
          <a:off x="4801964" y="2115402"/>
          <a:ext cx="3275462" cy="3275462"/>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666750" rtl="0">
            <a:lnSpc>
              <a:spcPct val="90000"/>
            </a:lnSpc>
            <a:spcBef>
              <a:spcPct val="0"/>
            </a:spcBef>
            <a:spcAft>
              <a:spcPct val="35000"/>
            </a:spcAft>
            <a:buNone/>
          </a:pPr>
          <a:r>
            <a:rPr lang="es-EC" sz="1500" kern="1200" dirty="0">
              <a:latin typeface="Arial" panose="020B0604020202020204" pitchFamily="34" charset="0"/>
              <a:cs typeface="Arial" panose="020B0604020202020204" pitchFamily="34" charset="0"/>
            </a:rPr>
            <a:t>El problema de la calidad del servicio y la satisfacción del cliente son los aspectos mas comunes.</a:t>
          </a:r>
        </a:p>
      </dsp:txBody>
      <dsp:txXfrm>
        <a:off x="5803710" y="2961563"/>
        <a:ext cx="1965277" cy="1801504"/>
      </dsp:txXfrm>
    </dsp:sp>
    <dsp:sp modelId="{4397606A-5FB7-409C-B81D-C90F47E28761}">
      <dsp:nvSpPr>
        <dsp:cNvPr id="0" name=""/>
        <dsp:cNvSpPr/>
      </dsp:nvSpPr>
      <dsp:spPr>
        <a:xfrm>
          <a:off x="2438172" y="2115402"/>
          <a:ext cx="3275462" cy="3275462"/>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666750" rtl="0">
            <a:lnSpc>
              <a:spcPct val="90000"/>
            </a:lnSpc>
            <a:spcBef>
              <a:spcPct val="0"/>
            </a:spcBef>
            <a:spcAft>
              <a:spcPct val="35000"/>
            </a:spcAft>
            <a:buNone/>
          </a:pPr>
          <a:r>
            <a:rPr lang="es-EC" sz="1500" kern="1200" dirty="0">
              <a:latin typeface="Arial" panose="020B0604020202020204" pitchFamily="34" charset="0"/>
              <a:cs typeface="Arial" panose="020B0604020202020204" pitchFamily="34" charset="0"/>
            </a:rPr>
            <a:t>Permita identificar de manera específica aquellas debilidades que se presentan en dichas empresas.</a:t>
          </a:r>
        </a:p>
      </dsp:txBody>
      <dsp:txXfrm>
        <a:off x="2746612" y="2961563"/>
        <a:ext cx="1965277" cy="180150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1F048-870E-409B-8967-ED1564E6A0CD}">
      <dsp:nvSpPr>
        <dsp:cNvPr id="0" name=""/>
        <dsp:cNvSpPr/>
      </dsp:nvSpPr>
      <dsp:spPr>
        <a:xfrm rot="5400000">
          <a:off x="2415488" y="162402"/>
          <a:ext cx="2498503" cy="2173697"/>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s-EC" sz="2100" kern="1200" dirty="0"/>
            <a:t>Diseño del instrumento</a:t>
          </a:r>
        </a:p>
      </dsp:txBody>
      <dsp:txXfrm rot="-5400000">
        <a:off x="2916625" y="389349"/>
        <a:ext cx="1496229" cy="1719803"/>
      </dsp:txXfrm>
    </dsp:sp>
    <dsp:sp modelId="{63BF13D3-7444-43F6-8CCE-4E7918CC6FBB}">
      <dsp:nvSpPr>
        <dsp:cNvPr id="0" name=""/>
        <dsp:cNvSpPr/>
      </dsp:nvSpPr>
      <dsp:spPr>
        <a:xfrm>
          <a:off x="5215153" y="210396"/>
          <a:ext cx="5300446" cy="18381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es-EC" sz="1700" kern="1200" dirty="0">
              <a:latin typeface="Arial "/>
            </a:rPr>
            <a:t>Factores</a:t>
          </a:r>
        </a:p>
        <a:p>
          <a:pPr marL="0" lvl="0" indent="0" algn="l" defTabSz="755650">
            <a:lnSpc>
              <a:spcPct val="90000"/>
            </a:lnSpc>
            <a:spcBef>
              <a:spcPct val="0"/>
            </a:spcBef>
            <a:spcAft>
              <a:spcPct val="35000"/>
            </a:spcAft>
            <a:buNone/>
          </a:pPr>
          <a:r>
            <a:rPr lang="es-EC" sz="1700" kern="1200" dirty="0">
              <a:latin typeface="Arial" panose="020B0604020202020204" pitchFamily="34" charset="0"/>
              <a:cs typeface="Arial" panose="020B0604020202020204" pitchFamily="34" charset="0"/>
            </a:rPr>
            <a:t>Variables de investigación.</a:t>
          </a:r>
          <a:endParaRPr lang="es-EC" sz="1700" kern="1200" dirty="0"/>
        </a:p>
        <a:p>
          <a:pPr marL="0" lvl="0" indent="0" algn="l" defTabSz="755650">
            <a:lnSpc>
              <a:spcPct val="90000"/>
            </a:lnSpc>
            <a:spcBef>
              <a:spcPct val="0"/>
            </a:spcBef>
            <a:spcAft>
              <a:spcPct val="35000"/>
            </a:spcAft>
            <a:buNone/>
          </a:pPr>
          <a:r>
            <a:rPr lang="es-EC" sz="1700" kern="1200" dirty="0">
              <a:latin typeface="Arial" panose="020B0604020202020204" pitchFamily="34" charset="0"/>
              <a:cs typeface="Arial" panose="020B0604020202020204" pitchFamily="34" charset="0"/>
            </a:rPr>
            <a:t>Dimensiones relacionadas a las variables tales como</a:t>
          </a:r>
        </a:p>
        <a:p>
          <a:pPr marL="0" lvl="0" indent="0" algn="l" defTabSz="755650">
            <a:lnSpc>
              <a:spcPct val="90000"/>
            </a:lnSpc>
            <a:spcBef>
              <a:spcPct val="0"/>
            </a:spcBef>
            <a:spcAft>
              <a:spcPct val="35000"/>
            </a:spcAft>
            <a:buNone/>
          </a:pPr>
          <a:r>
            <a:rPr lang="es-EC" sz="1700" kern="1200" dirty="0">
              <a:latin typeface="Arial" panose="020B0604020202020204" pitchFamily="34" charset="0"/>
              <a:cs typeface="Arial" panose="020B0604020202020204" pitchFamily="34" charset="0"/>
            </a:rPr>
            <a:t>Modelo teórico</a:t>
          </a:r>
        </a:p>
        <a:p>
          <a:pPr marL="0" lvl="0" indent="0" algn="l" defTabSz="755650">
            <a:lnSpc>
              <a:spcPct val="90000"/>
            </a:lnSpc>
            <a:spcBef>
              <a:spcPct val="0"/>
            </a:spcBef>
            <a:spcAft>
              <a:spcPct val="35000"/>
            </a:spcAft>
            <a:buNone/>
          </a:pPr>
          <a:r>
            <a:rPr lang="es-EC" sz="1700" kern="1200" dirty="0">
              <a:latin typeface="Arial" panose="020B0604020202020204" pitchFamily="34" charset="0"/>
              <a:cs typeface="Arial" panose="020B0604020202020204" pitchFamily="34" charset="0"/>
            </a:rPr>
            <a:t>El instrumento está compuesto por 23 preguntas de selección múltiple, en escala del 1 al 5.</a:t>
          </a:r>
        </a:p>
      </dsp:txBody>
      <dsp:txXfrm>
        <a:off x="5215153" y="210396"/>
        <a:ext cx="5300446" cy="1838123"/>
      </dsp:txXfrm>
    </dsp:sp>
    <dsp:sp modelId="{21367B43-A257-4439-9791-B8ACCB79F428}">
      <dsp:nvSpPr>
        <dsp:cNvPr id="0" name=""/>
        <dsp:cNvSpPr/>
      </dsp:nvSpPr>
      <dsp:spPr>
        <a:xfrm rot="5400000">
          <a:off x="293329" y="162402"/>
          <a:ext cx="2498503" cy="2173697"/>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es-EC" sz="3600" kern="1200"/>
        </a:p>
      </dsp:txBody>
      <dsp:txXfrm rot="-5400000">
        <a:off x="794466" y="389349"/>
        <a:ext cx="1496229" cy="171980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C51476-4CE4-41A7-855C-ED59F152357E}">
      <dsp:nvSpPr>
        <dsp:cNvPr id="0" name=""/>
        <dsp:cNvSpPr/>
      </dsp:nvSpPr>
      <dsp:spPr>
        <a:xfrm rot="5400000">
          <a:off x="-1021569" y="1021569"/>
          <a:ext cx="3930554" cy="1887415"/>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275" tIns="41275" rIns="41275" bIns="41275" numCol="1" spcCol="1270" anchor="ctr" anchorCtr="0">
          <a:noAutofit/>
        </a:bodyPr>
        <a:lstStyle/>
        <a:p>
          <a:pPr marL="0" lvl="0" indent="0" algn="ctr" defTabSz="2889250" rtl="0">
            <a:lnSpc>
              <a:spcPct val="90000"/>
            </a:lnSpc>
            <a:spcBef>
              <a:spcPct val="0"/>
            </a:spcBef>
            <a:spcAft>
              <a:spcPct val="35000"/>
            </a:spcAft>
            <a:buNone/>
          </a:pPr>
          <a:r>
            <a:rPr lang="es-EC" sz="6500" kern="1200" dirty="0"/>
            <a:t> </a:t>
          </a:r>
        </a:p>
      </dsp:txBody>
      <dsp:txXfrm rot="-5400000">
        <a:off x="0" y="943708"/>
        <a:ext cx="1887415" cy="2043139"/>
      </dsp:txXfrm>
    </dsp:sp>
    <dsp:sp modelId="{BFAFCA6F-E02A-4F61-94BF-BE792B73A159}">
      <dsp:nvSpPr>
        <dsp:cNvPr id="0" name=""/>
        <dsp:cNvSpPr/>
      </dsp:nvSpPr>
      <dsp:spPr>
        <a:xfrm rot="5400000">
          <a:off x="1809553" y="77861"/>
          <a:ext cx="2986846" cy="2831122"/>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rtl="0">
            <a:lnSpc>
              <a:spcPct val="90000"/>
            </a:lnSpc>
            <a:spcBef>
              <a:spcPct val="0"/>
            </a:spcBef>
            <a:spcAft>
              <a:spcPct val="15000"/>
            </a:spcAft>
            <a:buChar char="•"/>
          </a:pPr>
          <a:r>
            <a:rPr lang="es-EC" sz="2200" kern="1200" dirty="0"/>
            <a:t>Algunos de estos </a:t>
          </a:r>
          <a:r>
            <a:rPr lang="es-419" sz="2200" kern="1200" dirty="0"/>
            <a:t>establecimientos se procede a levantar la información</a:t>
          </a:r>
          <a:r>
            <a:rPr lang="es-EC" sz="2200" kern="1200" dirty="0"/>
            <a:t>, existen 154 farmacias </a:t>
          </a:r>
          <a:r>
            <a:rPr lang="es-419" sz="2200" kern="1200" dirty="0"/>
            <a:t>independientes </a:t>
          </a:r>
          <a:r>
            <a:rPr lang="es-EC" sz="2200" kern="1200" dirty="0"/>
            <a:t>y en Red.</a:t>
          </a:r>
        </a:p>
      </dsp:txBody>
      <dsp:txXfrm rot="-5400000">
        <a:off x="1887415" y="138203"/>
        <a:ext cx="2692918" cy="271043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9EA6C7-8453-4ACF-88E1-6747B31279EE}">
      <dsp:nvSpPr>
        <dsp:cNvPr id="0" name=""/>
        <dsp:cNvSpPr/>
      </dsp:nvSpPr>
      <dsp:spPr>
        <a:xfrm rot="16200000">
          <a:off x="3288938" y="-3288938"/>
          <a:ext cx="1880324" cy="8458200"/>
        </a:xfrm>
        <a:prstGeom prst="flowChartManualOperati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0" rIns="150813" bIns="0" numCol="1" spcCol="1270" anchor="ctr" anchorCtr="0">
          <a:noAutofit/>
        </a:bodyPr>
        <a:lstStyle/>
        <a:p>
          <a:pPr marL="0" lvl="0" indent="0" algn="ctr" defTabSz="1066800" rtl="0">
            <a:lnSpc>
              <a:spcPct val="90000"/>
            </a:lnSpc>
            <a:spcBef>
              <a:spcPct val="0"/>
            </a:spcBef>
            <a:spcAft>
              <a:spcPct val="35000"/>
            </a:spcAft>
            <a:buNone/>
          </a:pPr>
          <a:r>
            <a:rPr lang="es-EC" sz="2400" kern="1200" dirty="0"/>
            <a:t>El desarrollo de éste documento es una  propuesta que tiene la finalidad de lograr la satisfacción de los clientes de las diferentes farmacias Independientes de la ciudad de Santo Domingo.</a:t>
          </a:r>
        </a:p>
      </dsp:txBody>
      <dsp:txXfrm rot="5400000">
        <a:off x="0" y="376065"/>
        <a:ext cx="8458200" cy="112819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D4EA09-DC3D-463B-9003-6F53C21F3EE0}">
      <dsp:nvSpPr>
        <dsp:cNvPr id="0" name=""/>
        <dsp:cNvSpPr/>
      </dsp:nvSpPr>
      <dsp:spPr>
        <a:xfrm>
          <a:off x="755663" y="0"/>
          <a:ext cx="8414467" cy="3244464"/>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8CA5C5D-3160-4A60-9263-F3B2BAF41B31}">
      <dsp:nvSpPr>
        <dsp:cNvPr id="0" name=""/>
        <dsp:cNvSpPr/>
      </dsp:nvSpPr>
      <dsp:spPr>
        <a:xfrm>
          <a:off x="2706860" y="973339"/>
          <a:ext cx="4485653" cy="12977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s-EC" sz="1400" kern="1200" dirty="0">
              <a:latin typeface="Arial "/>
            </a:rPr>
            <a:t>Con el pasar del tiempo, brindar buena calidad en el servicio al cliente se ha vuelto uno de los objetivos más importantes para las empresas ya que a través de este componente se puede fidelizar a un cliente y por ende potenciar nuevas ventas.</a:t>
          </a:r>
        </a:p>
      </dsp:txBody>
      <dsp:txXfrm>
        <a:off x="2770213" y="1036692"/>
        <a:ext cx="4358947" cy="117107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2109A0-DB72-450F-9B6A-2287BBE8BA17}">
      <dsp:nvSpPr>
        <dsp:cNvPr id="0" name=""/>
        <dsp:cNvSpPr/>
      </dsp:nvSpPr>
      <dsp:spPr>
        <a:xfrm>
          <a:off x="1844849" y="0"/>
          <a:ext cx="7639573" cy="983913"/>
        </a:xfrm>
        <a:prstGeom prst="chevr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0160" rIns="0" bIns="10160" numCol="1" spcCol="1270" anchor="ctr" anchorCtr="0">
          <a:noAutofit/>
        </a:bodyPr>
        <a:lstStyle/>
        <a:p>
          <a:pPr marL="0" lvl="0" indent="0" algn="ctr" defTabSz="711200" rtl="0">
            <a:lnSpc>
              <a:spcPct val="90000"/>
            </a:lnSpc>
            <a:spcBef>
              <a:spcPct val="0"/>
            </a:spcBef>
            <a:spcAft>
              <a:spcPct val="35000"/>
            </a:spcAft>
            <a:buNone/>
          </a:pPr>
          <a:r>
            <a:rPr lang="es-EC" sz="1600" kern="1200" dirty="0">
              <a:latin typeface="Arial "/>
            </a:rPr>
            <a:t>Determinar estrategias para la satisfacción de los clientes.</a:t>
          </a:r>
        </a:p>
      </dsp:txBody>
      <dsp:txXfrm>
        <a:off x="2336806" y="0"/>
        <a:ext cx="6655660" cy="983913"/>
      </dsp:txXfrm>
    </dsp:sp>
    <dsp:sp modelId="{0447DDBA-17CB-4185-A264-8A406831557D}">
      <dsp:nvSpPr>
        <dsp:cNvPr id="0" name=""/>
        <dsp:cNvSpPr/>
      </dsp:nvSpPr>
      <dsp:spPr>
        <a:xfrm>
          <a:off x="1640121" y="1122881"/>
          <a:ext cx="7618640" cy="983913"/>
        </a:xfrm>
        <a:prstGeom prst="chevron">
          <a:avLst/>
        </a:prstGeom>
        <a:solidFill>
          <a:schemeClr val="accent4">
            <a:hueOff val="3465231"/>
            <a:satOff val="-15989"/>
            <a:lumOff val="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0160" rIns="0" bIns="10160" numCol="1" spcCol="1270" anchor="ctr" anchorCtr="0">
          <a:noAutofit/>
        </a:bodyPr>
        <a:lstStyle/>
        <a:p>
          <a:pPr marL="0" lvl="0" indent="0" algn="ctr" defTabSz="711200" rtl="0">
            <a:lnSpc>
              <a:spcPct val="90000"/>
            </a:lnSpc>
            <a:spcBef>
              <a:spcPct val="0"/>
            </a:spcBef>
            <a:spcAft>
              <a:spcPct val="35000"/>
            </a:spcAft>
            <a:buNone/>
          </a:pPr>
          <a:r>
            <a:rPr lang="es-EC" sz="1600" kern="1200" dirty="0">
              <a:latin typeface="Arial "/>
            </a:rPr>
            <a:t>Desarrollar las estrategias con sus planes de acción.</a:t>
          </a:r>
        </a:p>
      </dsp:txBody>
      <dsp:txXfrm>
        <a:off x="2132078" y="1122881"/>
        <a:ext cx="6634727" cy="983913"/>
      </dsp:txXfrm>
    </dsp:sp>
    <dsp:sp modelId="{1346A229-E66B-4229-B4F1-996BE5779E25}">
      <dsp:nvSpPr>
        <dsp:cNvPr id="0" name=""/>
        <dsp:cNvSpPr/>
      </dsp:nvSpPr>
      <dsp:spPr>
        <a:xfrm>
          <a:off x="1640121" y="2244542"/>
          <a:ext cx="7755109" cy="983913"/>
        </a:xfrm>
        <a:prstGeom prst="chevron">
          <a:avLst/>
        </a:prstGeom>
        <a:solidFill>
          <a:schemeClr val="accent4">
            <a:hueOff val="6930461"/>
            <a:satOff val="-31979"/>
            <a:lumOff val="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0160" rIns="0" bIns="10160" numCol="1" spcCol="1270" anchor="ctr" anchorCtr="0">
          <a:noAutofit/>
        </a:bodyPr>
        <a:lstStyle/>
        <a:p>
          <a:pPr marL="0" lvl="0" indent="0" algn="ctr" defTabSz="711200" rtl="0">
            <a:lnSpc>
              <a:spcPct val="90000"/>
            </a:lnSpc>
            <a:spcBef>
              <a:spcPct val="0"/>
            </a:spcBef>
            <a:spcAft>
              <a:spcPct val="35000"/>
            </a:spcAft>
            <a:buNone/>
          </a:pPr>
          <a:r>
            <a:rPr lang="es-EC" sz="1600" kern="1200" dirty="0">
              <a:latin typeface="Arial "/>
            </a:rPr>
            <a:t>Describir indicadores para la evaluación de estrategias.</a:t>
          </a:r>
        </a:p>
      </dsp:txBody>
      <dsp:txXfrm>
        <a:off x="2132078" y="2244542"/>
        <a:ext cx="6771196" cy="983913"/>
      </dsp:txXfrm>
    </dsp:sp>
    <dsp:sp modelId="{ADACCAC0-F1C4-44CB-BCCE-5A3018B67856}">
      <dsp:nvSpPr>
        <dsp:cNvPr id="0" name=""/>
        <dsp:cNvSpPr/>
      </dsp:nvSpPr>
      <dsp:spPr>
        <a:xfrm>
          <a:off x="1640121" y="3366204"/>
          <a:ext cx="7700526" cy="983913"/>
        </a:xfrm>
        <a:prstGeom prst="chevron">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0160" rIns="0" bIns="10160" numCol="1" spcCol="1270" anchor="ctr" anchorCtr="0">
          <a:noAutofit/>
        </a:bodyPr>
        <a:lstStyle/>
        <a:p>
          <a:pPr marL="0" lvl="0" indent="0" algn="ctr" defTabSz="711200" rtl="0">
            <a:lnSpc>
              <a:spcPct val="90000"/>
            </a:lnSpc>
            <a:spcBef>
              <a:spcPct val="0"/>
            </a:spcBef>
            <a:spcAft>
              <a:spcPct val="35000"/>
            </a:spcAft>
            <a:buNone/>
          </a:pPr>
          <a:r>
            <a:rPr lang="es-EC" sz="1600" kern="1200" dirty="0">
              <a:latin typeface="Arial "/>
            </a:rPr>
            <a:t>Elaborar el cronograma de implementación de estrategias y planes de acción. </a:t>
          </a:r>
        </a:p>
      </dsp:txBody>
      <dsp:txXfrm>
        <a:off x="2132078" y="3366204"/>
        <a:ext cx="6716613" cy="983913"/>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0EB1E6-6720-4A52-85E0-C3667F78B816}">
      <dsp:nvSpPr>
        <dsp:cNvPr id="0" name=""/>
        <dsp:cNvSpPr/>
      </dsp:nvSpPr>
      <dsp:spPr>
        <a:xfrm>
          <a:off x="3953" y="137050"/>
          <a:ext cx="2377306" cy="802177"/>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es-EC" sz="2200" kern="1200" dirty="0"/>
            <a:t>Convenios </a:t>
          </a:r>
        </a:p>
      </dsp:txBody>
      <dsp:txXfrm>
        <a:off x="3953" y="137050"/>
        <a:ext cx="2377306" cy="802177"/>
      </dsp:txXfrm>
    </dsp:sp>
    <dsp:sp modelId="{C9F3D8D9-184D-49D7-8908-DB63A0F3A63A}">
      <dsp:nvSpPr>
        <dsp:cNvPr id="0" name=""/>
        <dsp:cNvSpPr/>
      </dsp:nvSpPr>
      <dsp:spPr>
        <a:xfrm>
          <a:off x="3953" y="939227"/>
          <a:ext cx="2377306" cy="4468859"/>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es-EC" sz="2200" kern="1200" dirty="0"/>
            <a:t>Búsqueda de auspiciantes.</a:t>
          </a:r>
        </a:p>
        <a:p>
          <a:pPr marL="228600" lvl="1" indent="-228600" algn="l" defTabSz="977900">
            <a:lnSpc>
              <a:spcPct val="90000"/>
            </a:lnSpc>
            <a:spcBef>
              <a:spcPct val="0"/>
            </a:spcBef>
            <a:spcAft>
              <a:spcPct val="15000"/>
            </a:spcAft>
            <a:buChar char="•"/>
          </a:pPr>
          <a:endParaRPr lang="es-EC" sz="2200" kern="1200" dirty="0"/>
        </a:p>
        <a:p>
          <a:pPr marL="228600" lvl="1" indent="-228600" algn="l" defTabSz="977900">
            <a:lnSpc>
              <a:spcPct val="90000"/>
            </a:lnSpc>
            <a:spcBef>
              <a:spcPct val="0"/>
            </a:spcBef>
            <a:spcAft>
              <a:spcPct val="15000"/>
            </a:spcAft>
            <a:buChar char="•"/>
          </a:pPr>
          <a:r>
            <a:rPr lang="es-EC" sz="2200" kern="1200"/>
            <a:t>Modelo de convenios.</a:t>
          </a:r>
        </a:p>
        <a:p>
          <a:pPr marL="228600" lvl="1" indent="-228600" algn="l" defTabSz="977900">
            <a:lnSpc>
              <a:spcPct val="90000"/>
            </a:lnSpc>
            <a:spcBef>
              <a:spcPct val="0"/>
            </a:spcBef>
            <a:spcAft>
              <a:spcPct val="15000"/>
            </a:spcAft>
            <a:buChar char="•"/>
          </a:pPr>
          <a:endParaRPr lang="es-EC" sz="2200" kern="1200" dirty="0"/>
        </a:p>
        <a:p>
          <a:pPr marL="228600" lvl="1" indent="-228600" algn="l" defTabSz="977900">
            <a:lnSpc>
              <a:spcPct val="90000"/>
            </a:lnSpc>
            <a:spcBef>
              <a:spcPct val="0"/>
            </a:spcBef>
            <a:spcAft>
              <a:spcPct val="15000"/>
            </a:spcAft>
            <a:buChar char="•"/>
          </a:pPr>
          <a:r>
            <a:rPr lang="es-EC" sz="2200" kern="1200"/>
            <a:t>Empresa capacitadora.</a:t>
          </a:r>
        </a:p>
        <a:p>
          <a:pPr marL="228600" lvl="1" indent="-228600" algn="l" defTabSz="977900">
            <a:lnSpc>
              <a:spcPct val="90000"/>
            </a:lnSpc>
            <a:spcBef>
              <a:spcPct val="0"/>
            </a:spcBef>
            <a:spcAft>
              <a:spcPct val="15000"/>
            </a:spcAft>
            <a:buChar char="•"/>
          </a:pPr>
          <a:endParaRPr lang="es-EC" sz="2200" kern="1200"/>
        </a:p>
        <a:p>
          <a:pPr marL="228600" lvl="1" indent="-228600" algn="l" defTabSz="977900">
            <a:lnSpc>
              <a:spcPct val="90000"/>
            </a:lnSpc>
            <a:spcBef>
              <a:spcPct val="0"/>
            </a:spcBef>
            <a:spcAft>
              <a:spcPct val="15000"/>
            </a:spcAft>
            <a:buChar char="•"/>
          </a:pPr>
          <a:r>
            <a:rPr lang="es-EC" sz="2200" kern="1200"/>
            <a:t>Cronograma.</a:t>
          </a:r>
        </a:p>
        <a:p>
          <a:pPr marL="228600" lvl="1" indent="-228600" algn="l" defTabSz="977900">
            <a:lnSpc>
              <a:spcPct val="90000"/>
            </a:lnSpc>
            <a:spcBef>
              <a:spcPct val="0"/>
            </a:spcBef>
            <a:spcAft>
              <a:spcPct val="15000"/>
            </a:spcAft>
            <a:buChar char="•"/>
          </a:pPr>
          <a:endParaRPr lang="es-EC" sz="2200" kern="1200"/>
        </a:p>
        <a:p>
          <a:pPr marL="228600" lvl="1" indent="-228600" algn="l" defTabSz="977900">
            <a:lnSpc>
              <a:spcPct val="90000"/>
            </a:lnSpc>
            <a:spcBef>
              <a:spcPct val="0"/>
            </a:spcBef>
            <a:spcAft>
              <a:spcPct val="15000"/>
            </a:spcAft>
            <a:buChar char="•"/>
          </a:pPr>
          <a:r>
            <a:rPr lang="es-EC" sz="2200" kern="1200"/>
            <a:t>Presupuesto.</a:t>
          </a:r>
        </a:p>
      </dsp:txBody>
      <dsp:txXfrm>
        <a:off x="3953" y="939227"/>
        <a:ext cx="2377306" cy="4468859"/>
      </dsp:txXfrm>
    </dsp:sp>
    <dsp:sp modelId="{4BFF713C-7B3C-4446-BC71-6336AFE71A31}">
      <dsp:nvSpPr>
        <dsp:cNvPr id="0" name=""/>
        <dsp:cNvSpPr/>
      </dsp:nvSpPr>
      <dsp:spPr>
        <a:xfrm>
          <a:off x="2714082" y="137050"/>
          <a:ext cx="2377306" cy="802177"/>
        </a:xfrm>
        <a:prstGeom prst="rect">
          <a:avLst/>
        </a:prstGeom>
        <a:solidFill>
          <a:schemeClr val="accent4">
            <a:hueOff val="3465231"/>
            <a:satOff val="-15989"/>
            <a:lumOff val="588"/>
            <a:alphaOff val="0"/>
          </a:schemeClr>
        </a:solidFill>
        <a:ln w="12700" cap="flat" cmpd="sng" algn="ctr">
          <a:solidFill>
            <a:schemeClr val="accent4">
              <a:hueOff val="3465231"/>
              <a:satOff val="-15989"/>
              <a:lumOff val="58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es-EC" sz="2200" kern="1200" dirty="0"/>
            <a:t>Programa de concientización </a:t>
          </a:r>
        </a:p>
      </dsp:txBody>
      <dsp:txXfrm>
        <a:off x="2714082" y="137050"/>
        <a:ext cx="2377306" cy="802177"/>
      </dsp:txXfrm>
    </dsp:sp>
    <dsp:sp modelId="{3095FA2E-BF82-431C-80C0-3CD9E344C7D1}">
      <dsp:nvSpPr>
        <dsp:cNvPr id="0" name=""/>
        <dsp:cNvSpPr/>
      </dsp:nvSpPr>
      <dsp:spPr>
        <a:xfrm>
          <a:off x="2714082" y="939227"/>
          <a:ext cx="2377306" cy="4468859"/>
        </a:xfrm>
        <a:prstGeom prst="rect">
          <a:avLst/>
        </a:prstGeom>
        <a:solidFill>
          <a:schemeClr val="accent4">
            <a:tint val="40000"/>
            <a:alpha val="90000"/>
            <a:hueOff val="3837973"/>
            <a:satOff val="-20420"/>
            <a:lumOff val="-1163"/>
            <a:alphaOff val="0"/>
          </a:schemeClr>
        </a:solidFill>
        <a:ln w="12700" cap="flat" cmpd="sng" algn="ctr">
          <a:solidFill>
            <a:schemeClr val="accent4">
              <a:tint val="40000"/>
              <a:alpha val="90000"/>
              <a:hueOff val="3837973"/>
              <a:satOff val="-20420"/>
              <a:lumOff val="-116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es-EC" sz="2200" kern="1200" dirty="0"/>
            <a:t>Elaboración de afiches de concientización.</a:t>
          </a:r>
        </a:p>
        <a:p>
          <a:pPr marL="228600" lvl="1" indent="-228600" algn="l" defTabSz="977900">
            <a:lnSpc>
              <a:spcPct val="90000"/>
            </a:lnSpc>
            <a:spcBef>
              <a:spcPct val="0"/>
            </a:spcBef>
            <a:spcAft>
              <a:spcPct val="15000"/>
            </a:spcAft>
            <a:buChar char="•"/>
          </a:pPr>
          <a:endParaRPr lang="es-EC" sz="2200" kern="1200"/>
        </a:p>
        <a:p>
          <a:pPr marL="228600" lvl="1" indent="-228600" algn="l" defTabSz="977900">
            <a:lnSpc>
              <a:spcPct val="90000"/>
            </a:lnSpc>
            <a:spcBef>
              <a:spcPct val="0"/>
            </a:spcBef>
            <a:spcAft>
              <a:spcPct val="15000"/>
            </a:spcAft>
            <a:buChar char="•"/>
          </a:pPr>
          <a:r>
            <a:rPr lang="es-EC" sz="2200" kern="1200"/>
            <a:t>Contenido de afiches.</a:t>
          </a:r>
        </a:p>
        <a:p>
          <a:pPr marL="228600" lvl="1" indent="-228600" algn="l" defTabSz="977900">
            <a:lnSpc>
              <a:spcPct val="90000"/>
            </a:lnSpc>
            <a:spcBef>
              <a:spcPct val="0"/>
            </a:spcBef>
            <a:spcAft>
              <a:spcPct val="15000"/>
            </a:spcAft>
            <a:buChar char="•"/>
          </a:pPr>
          <a:endParaRPr lang="es-EC" sz="2200" kern="1200"/>
        </a:p>
        <a:p>
          <a:pPr marL="228600" lvl="1" indent="-228600" algn="l" defTabSz="977900">
            <a:lnSpc>
              <a:spcPct val="90000"/>
            </a:lnSpc>
            <a:spcBef>
              <a:spcPct val="0"/>
            </a:spcBef>
            <a:spcAft>
              <a:spcPct val="15000"/>
            </a:spcAft>
            <a:buChar char="•"/>
          </a:pPr>
          <a:r>
            <a:rPr lang="es-EC" sz="2200" kern="1200"/>
            <a:t>Diseño de afiches.</a:t>
          </a:r>
        </a:p>
        <a:p>
          <a:pPr marL="228600" lvl="1" indent="-228600" algn="l" defTabSz="977900">
            <a:lnSpc>
              <a:spcPct val="90000"/>
            </a:lnSpc>
            <a:spcBef>
              <a:spcPct val="0"/>
            </a:spcBef>
            <a:spcAft>
              <a:spcPct val="15000"/>
            </a:spcAft>
            <a:buChar char="•"/>
          </a:pPr>
          <a:endParaRPr lang="es-EC" sz="2200" kern="1200"/>
        </a:p>
        <a:p>
          <a:pPr marL="228600" lvl="1" indent="-228600" algn="l" defTabSz="977900">
            <a:lnSpc>
              <a:spcPct val="90000"/>
            </a:lnSpc>
            <a:spcBef>
              <a:spcPct val="0"/>
            </a:spcBef>
            <a:spcAft>
              <a:spcPct val="15000"/>
            </a:spcAft>
            <a:buChar char="•"/>
          </a:pPr>
          <a:r>
            <a:rPr lang="es-EC" sz="2200" kern="1200" dirty="0"/>
            <a:t>Presupuesto.</a:t>
          </a:r>
        </a:p>
      </dsp:txBody>
      <dsp:txXfrm>
        <a:off x="2714082" y="939227"/>
        <a:ext cx="2377306" cy="4468859"/>
      </dsp:txXfrm>
    </dsp:sp>
    <dsp:sp modelId="{DA700315-F3EA-4AB8-BB2A-5C25394C118F}">
      <dsp:nvSpPr>
        <dsp:cNvPr id="0" name=""/>
        <dsp:cNvSpPr/>
      </dsp:nvSpPr>
      <dsp:spPr>
        <a:xfrm>
          <a:off x="5424211" y="137050"/>
          <a:ext cx="2377306" cy="802177"/>
        </a:xfrm>
        <a:prstGeom prst="rect">
          <a:avLst/>
        </a:prstGeom>
        <a:solidFill>
          <a:schemeClr val="accent4">
            <a:hueOff val="6930461"/>
            <a:satOff val="-31979"/>
            <a:lumOff val="1177"/>
            <a:alphaOff val="0"/>
          </a:schemeClr>
        </a:solidFill>
        <a:ln w="12700" cap="flat" cmpd="sng" algn="ctr">
          <a:solidFill>
            <a:schemeClr val="accent4">
              <a:hueOff val="6930461"/>
              <a:satOff val="-31979"/>
              <a:lumOff val="11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es-EC" sz="2200" kern="1200" dirty="0" err="1"/>
            <a:t>Telemarketing</a:t>
          </a:r>
          <a:r>
            <a:rPr lang="es-EC" sz="2200" kern="1200" dirty="0"/>
            <a:t> </a:t>
          </a:r>
        </a:p>
      </dsp:txBody>
      <dsp:txXfrm>
        <a:off x="5424211" y="137050"/>
        <a:ext cx="2377306" cy="802177"/>
      </dsp:txXfrm>
    </dsp:sp>
    <dsp:sp modelId="{9006EC43-D6E4-42F4-ADC1-2D08BEF24FE7}">
      <dsp:nvSpPr>
        <dsp:cNvPr id="0" name=""/>
        <dsp:cNvSpPr/>
      </dsp:nvSpPr>
      <dsp:spPr>
        <a:xfrm>
          <a:off x="5424211" y="939227"/>
          <a:ext cx="2377306" cy="4468859"/>
        </a:xfrm>
        <a:prstGeom prst="rect">
          <a:avLst/>
        </a:prstGeom>
        <a:solidFill>
          <a:schemeClr val="accent4">
            <a:tint val="40000"/>
            <a:alpha val="90000"/>
            <a:hueOff val="7675946"/>
            <a:satOff val="-40841"/>
            <a:lumOff val="-2327"/>
            <a:alphaOff val="0"/>
          </a:schemeClr>
        </a:solidFill>
        <a:ln w="12700" cap="flat" cmpd="sng" algn="ctr">
          <a:solidFill>
            <a:schemeClr val="accent4">
              <a:tint val="40000"/>
              <a:alpha val="90000"/>
              <a:hueOff val="7675946"/>
              <a:satOff val="-40841"/>
              <a:lumOff val="-232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es-EC" sz="2200" kern="1200" dirty="0" err="1"/>
            <a:t>Telemarketing</a:t>
          </a:r>
          <a:endParaRPr lang="es-EC" sz="2200" kern="1200" dirty="0"/>
        </a:p>
        <a:p>
          <a:pPr marL="228600" lvl="1" indent="-228600" algn="l" defTabSz="977900">
            <a:lnSpc>
              <a:spcPct val="90000"/>
            </a:lnSpc>
            <a:spcBef>
              <a:spcPct val="0"/>
            </a:spcBef>
            <a:spcAft>
              <a:spcPct val="15000"/>
            </a:spcAft>
            <a:buChar char="•"/>
          </a:pPr>
          <a:endParaRPr lang="es-EC" sz="2200" kern="1200"/>
        </a:p>
        <a:p>
          <a:pPr marL="228600" lvl="1" indent="-228600" algn="l" defTabSz="977900">
            <a:lnSpc>
              <a:spcPct val="90000"/>
            </a:lnSpc>
            <a:spcBef>
              <a:spcPct val="0"/>
            </a:spcBef>
            <a:spcAft>
              <a:spcPct val="15000"/>
            </a:spcAft>
            <a:buChar char="•"/>
          </a:pPr>
          <a:r>
            <a:rPr lang="es-EC" sz="2200" kern="1200"/>
            <a:t>Mailing masivos</a:t>
          </a:r>
        </a:p>
        <a:p>
          <a:pPr marL="228600" lvl="1" indent="-228600" algn="l" defTabSz="977900">
            <a:lnSpc>
              <a:spcPct val="90000"/>
            </a:lnSpc>
            <a:spcBef>
              <a:spcPct val="0"/>
            </a:spcBef>
            <a:spcAft>
              <a:spcPct val="15000"/>
            </a:spcAft>
            <a:buChar char="•"/>
          </a:pPr>
          <a:endParaRPr lang="es-EC" sz="2200" kern="1200"/>
        </a:p>
        <a:p>
          <a:pPr marL="228600" lvl="1" indent="-228600" algn="l" defTabSz="977900">
            <a:lnSpc>
              <a:spcPct val="90000"/>
            </a:lnSpc>
            <a:spcBef>
              <a:spcPct val="0"/>
            </a:spcBef>
            <a:spcAft>
              <a:spcPct val="15000"/>
            </a:spcAft>
            <a:buChar char="•"/>
          </a:pPr>
          <a:r>
            <a:rPr lang="es-EC" sz="2200" kern="1200"/>
            <a:t>Redes sociales</a:t>
          </a:r>
        </a:p>
        <a:p>
          <a:pPr marL="228600" lvl="1" indent="-228600" algn="l" defTabSz="977900">
            <a:lnSpc>
              <a:spcPct val="90000"/>
            </a:lnSpc>
            <a:spcBef>
              <a:spcPct val="0"/>
            </a:spcBef>
            <a:spcAft>
              <a:spcPct val="15000"/>
            </a:spcAft>
            <a:buChar char="•"/>
          </a:pPr>
          <a:endParaRPr lang="es-EC" sz="2200" kern="1200"/>
        </a:p>
        <a:p>
          <a:pPr marL="228600" lvl="1" indent="-228600" algn="l" defTabSz="977900">
            <a:lnSpc>
              <a:spcPct val="90000"/>
            </a:lnSpc>
            <a:spcBef>
              <a:spcPct val="0"/>
            </a:spcBef>
            <a:spcAft>
              <a:spcPct val="15000"/>
            </a:spcAft>
            <a:buChar char="•"/>
          </a:pPr>
          <a:r>
            <a:rPr lang="es-EC" sz="2200" kern="1200" dirty="0"/>
            <a:t>Presupuesto</a:t>
          </a:r>
        </a:p>
      </dsp:txBody>
      <dsp:txXfrm>
        <a:off x="5424211" y="939227"/>
        <a:ext cx="2377306" cy="4468859"/>
      </dsp:txXfrm>
    </dsp:sp>
    <dsp:sp modelId="{06763AF5-9F8F-4749-AC64-896973CD60EB}">
      <dsp:nvSpPr>
        <dsp:cNvPr id="0" name=""/>
        <dsp:cNvSpPr/>
      </dsp:nvSpPr>
      <dsp:spPr>
        <a:xfrm>
          <a:off x="8134340" y="137050"/>
          <a:ext cx="2377306" cy="802177"/>
        </a:xfrm>
        <a:prstGeom prst="rect">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es-EC" sz="2200" kern="1200" dirty="0" err="1"/>
            <a:t>Flujograma</a:t>
          </a:r>
          <a:r>
            <a:rPr lang="es-EC" sz="2200" kern="1200" dirty="0"/>
            <a:t> </a:t>
          </a:r>
        </a:p>
      </dsp:txBody>
      <dsp:txXfrm>
        <a:off x="8134340" y="137050"/>
        <a:ext cx="2377306" cy="802177"/>
      </dsp:txXfrm>
    </dsp:sp>
    <dsp:sp modelId="{2879C1E9-87C9-4D46-A40A-C1C55BD40E68}">
      <dsp:nvSpPr>
        <dsp:cNvPr id="0" name=""/>
        <dsp:cNvSpPr/>
      </dsp:nvSpPr>
      <dsp:spPr>
        <a:xfrm>
          <a:off x="8134340" y="939227"/>
          <a:ext cx="2377306" cy="4468859"/>
        </a:xfrm>
        <a:prstGeom prst="rect">
          <a:avLst/>
        </a:prstGeom>
        <a:solidFill>
          <a:schemeClr val="accent4">
            <a:tint val="40000"/>
            <a:alpha val="90000"/>
            <a:hueOff val="11513918"/>
            <a:satOff val="-61261"/>
            <a:lumOff val="-3490"/>
            <a:alphaOff val="0"/>
          </a:schemeClr>
        </a:solidFill>
        <a:ln w="12700" cap="flat" cmpd="sng" algn="ctr">
          <a:solidFill>
            <a:schemeClr val="accent4">
              <a:tint val="40000"/>
              <a:alpha val="90000"/>
              <a:hueOff val="11513918"/>
              <a:satOff val="-61261"/>
              <a:lumOff val="-349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es-EC" sz="2200" kern="1200" dirty="0"/>
            <a:t>Descripción del proceso.</a:t>
          </a:r>
        </a:p>
        <a:p>
          <a:pPr marL="228600" lvl="1" indent="-228600" algn="l" defTabSz="977900">
            <a:lnSpc>
              <a:spcPct val="90000"/>
            </a:lnSpc>
            <a:spcBef>
              <a:spcPct val="0"/>
            </a:spcBef>
            <a:spcAft>
              <a:spcPct val="15000"/>
            </a:spcAft>
            <a:buChar char="•"/>
          </a:pPr>
          <a:endParaRPr lang="es-EC" sz="2200" kern="1200"/>
        </a:p>
        <a:p>
          <a:pPr marL="228600" lvl="1" indent="-228600" algn="l" defTabSz="977900">
            <a:lnSpc>
              <a:spcPct val="90000"/>
            </a:lnSpc>
            <a:spcBef>
              <a:spcPct val="0"/>
            </a:spcBef>
            <a:spcAft>
              <a:spcPct val="15000"/>
            </a:spcAft>
            <a:buChar char="•"/>
          </a:pPr>
          <a:r>
            <a:rPr lang="es-EC" sz="2200" kern="1200"/>
            <a:t>Flujograma de proceso.</a:t>
          </a:r>
        </a:p>
        <a:p>
          <a:pPr marL="228600" lvl="1" indent="-228600" algn="l" defTabSz="977900">
            <a:lnSpc>
              <a:spcPct val="90000"/>
            </a:lnSpc>
            <a:spcBef>
              <a:spcPct val="0"/>
            </a:spcBef>
            <a:spcAft>
              <a:spcPct val="15000"/>
            </a:spcAft>
            <a:buChar char="•"/>
          </a:pPr>
          <a:endParaRPr lang="es-EC" sz="2200" kern="1200"/>
        </a:p>
        <a:p>
          <a:pPr marL="228600" lvl="1" indent="-228600" algn="l" defTabSz="977900">
            <a:lnSpc>
              <a:spcPct val="90000"/>
            </a:lnSpc>
            <a:spcBef>
              <a:spcPct val="0"/>
            </a:spcBef>
            <a:spcAft>
              <a:spcPct val="15000"/>
            </a:spcAft>
            <a:buChar char="•"/>
          </a:pPr>
          <a:r>
            <a:rPr lang="es-EC" sz="2200" kern="1200"/>
            <a:t>Socialización</a:t>
          </a:r>
        </a:p>
        <a:p>
          <a:pPr marL="228600" lvl="1" indent="-228600" algn="l" defTabSz="977900">
            <a:lnSpc>
              <a:spcPct val="90000"/>
            </a:lnSpc>
            <a:spcBef>
              <a:spcPct val="0"/>
            </a:spcBef>
            <a:spcAft>
              <a:spcPct val="15000"/>
            </a:spcAft>
            <a:buChar char="•"/>
          </a:pPr>
          <a:endParaRPr lang="es-EC" sz="2200" kern="1200"/>
        </a:p>
        <a:p>
          <a:pPr marL="228600" lvl="1" indent="-228600" algn="l" defTabSz="977900">
            <a:lnSpc>
              <a:spcPct val="90000"/>
            </a:lnSpc>
            <a:spcBef>
              <a:spcPct val="0"/>
            </a:spcBef>
            <a:spcAft>
              <a:spcPct val="15000"/>
            </a:spcAft>
            <a:buChar char="•"/>
          </a:pPr>
          <a:r>
            <a:rPr lang="es-EC" sz="2200" kern="1200"/>
            <a:t>Presupuesto</a:t>
          </a:r>
        </a:p>
      </dsp:txBody>
      <dsp:txXfrm>
        <a:off x="8134340" y="939227"/>
        <a:ext cx="2377306" cy="44688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5EDE98-4384-44C8-9470-55D540C9E201}">
      <dsp:nvSpPr>
        <dsp:cNvPr id="0" name=""/>
        <dsp:cNvSpPr/>
      </dsp:nvSpPr>
      <dsp:spPr>
        <a:xfrm>
          <a:off x="2576486" y="136485"/>
          <a:ext cx="3852143" cy="3852254"/>
        </a:xfrm>
        <a:prstGeom prst="circularArrow">
          <a:avLst>
            <a:gd name="adj1" fmla="val 10980"/>
            <a:gd name="adj2" fmla="val 1142322"/>
            <a:gd name="adj3" fmla="val 4500000"/>
            <a:gd name="adj4" fmla="val 10800000"/>
            <a:gd name="adj5" fmla="val 12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A8F2F42-C0F8-402E-B035-72E29109D0F8}">
      <dsp:nvSpPr>
        <dsp:cNvPr id="0" name=""/>
        <dsp:cNvSpPr/>
      </dsp:nvSpPr>
      <dsp:spPr>
        <a:xfrm>
          <a:off x="3418338" y="873462"/>
          <a:ext cx="2149193" cy="26598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rtl="0">
            <a:lnSpc>
              <a:spcPct val="90000"/>
            </a:lnSpc>
            <a:spcBef>
              <a:spcPct val="0"/>
            </a:spcBef>
            <a:spcAft>
              <a:spcPct val="35000"/>
            </a:spcAft>
            <a:buNone/>
          </a:pPr>
          <a:r>
            <a:rPr lang="es-EC" sz="1400" kern="1200" dirty="0">
              <a:latin typeface="Arial "/>
            </a:rPr>
            <a:t>Son parte de las organizaciones privadas, la zona de desarrollo que abarcará el proyecto es el cantón Santo Domingo y sus siete parroquias urbanas.</a:t>
          </a:r>
        </a:p>
      </dsp:txBody>
      <dsp:txXfrm>
        <a:off x="3418338" y="873462"/>
        <a:ext cx="2149193" cy="2659817"/>
      </dsp:txXfrm>
    </dsp:sp>
    <dsp:sp modelId="{BC8994A0-1DCE-403E-B2F6-297B0080C027}">
      <dsp:nvSpPr>
        <dsp:cNvPr id="0" name=""/>
        <dsp:cNvSpPr/>
      </dsp:nvSpPr>
      <dsp:spPr>
        <a:xfrm>
          <a:off x="822258" y="2305362"/>
          <a:ext cx="3309284" cy="3310684"/>
        </a:xfrm>
        <a:prstGeom prst="blockArc">
          <a:avLst>
            <a:gd name="adj1" fmla="val 0"/>
            <a:gd name="adj2" fmla="val 18900000"/>
            <a:gd name="adj3" fmla="val 1274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C5A5AD1-ADCE-4BF9-A368-A48BD4C72E95}">
      <dsp:nvSpPr>
        <dsp:cNvPr id="0" name=""/>
        <dsp:cNvSpPr/>
      </dsp:nvSpPr>
      <dsp:spPr>
        <a:xfrm>
          <a:off x="1455760" y="3325787"/>
          <a:ext cx="2149193" cy="10744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890" tIns="8890" rIns="8890" bIns="8890" numCol="1" spcCol="1270" anchor="ctr" anchorCtr="0">
          <a:noAutofit/>
        </a:bodyPr>
        <a:lstStyle/>
        <a:p>
          <a:pPr marL="0" lvl="0" indent="0" algn="ctr" defTabSz="622300" rtl="0">
            <a:lnSpc>
              <a:spcPct val="90000"/>
            </a:lnSpc>
            <a:spcBef>
              <a:spcPct val="0"/>
            </a:spcBef>
            <a:spcAft>
              <a:spcPct val="35000"/>
            </a:spcAft>
            <a:buNone/>
          </a:pPr>
          <a:r>
            <a:rPr lang="es-EC" sz="1400" kern="1200" dirty="0">
              <a:latin typeface="Arial "/>
            </a:rPr>
            <a:t>Hoy en día los compradores no sólo exigen calidad en los productos si también  calidad en el servicio, </a:t>
          </a:r>
        </a:p>
      </dsp:txBody>
      <dsp:txXfrm>
        <a:off x="1455760" y="3325787"/>
        <a:ext cx="2149193" cy="107446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E165D4-1ED5-408D-9EF5-204FEE00E10C}">
      <dsp:nvSpPr>
        <dsp:cNvPr id="0" name=""/>
        <dsp:cNvSpPr/>
      </dsp:nvSpPr>
      <dsp:spPr>
        <a:xfrm>
          <a:off x="335426" y="1703298"/>
          <a:ext cx="1618558" cy="590839"/>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solidFill>
                <a:schemeClr val="tx1"/>
              </a:solidFill>
              <a:latin typeface="Arial" panose="020B0604020202020204" pitchFamily="34" charset="0"/>
              <a:cs typeface="Arial" panose="020B0604020202020204" pitchFamily="34" charset="0"/>
            </a:rPr>
            <a:t>Objetivos específicos</a:t>
          </a:r>
        </a:p>
      </dsp:txBody>
      <dsp:txXfrm>
        <a:off x="352731" y="1720603"/>
        <a:ext cx="1583948" cy="556229"/>
      </dsp:txXfrm>
    </dsp:sp>
    <dsp:sp modelId="{21119D00-FE51-4ECE-94E3-749D78B22D5C}">
      <dsp:nvSpPr>
        <dsp:cNvPr id="0" name=""/>
        <dsp:cNvSpPr/>
      </dsp:nvSpPr>
      <dsp:spPr>
        <a:xfrm rot="17132988">
          <a:off x="1308720" y="1136083"/>
          <a:ext cx="1763202" cy="26604"/>
        </a:xfrm>
        <a:custGeom>
          <a:avLst/>
          <a:gdLst/>
          <a:ahLst/>
          <a:cxnLst/>
          <a:rect l="0" t="0" r="0" b="0"/>
          <a:pathLst>
            <a:path>
              <a:moveTo>
                <a:pt x="0" y="13302"/>
              </a:moveTo>
              <a:lnTo>
                <a:pt x="1763202" y="1330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es-EC" sz="1400" kern="1200">
            <a:solidFill>
              <a:schemeClr val="tx1"/>
            </a:solidFill>
            <a:latin typeface="Arial" panose="020B0604020202020204" pitchFamily="34" charset="0"/>
            <a:cs typeface="Arial" panose="020B0604020202020204" pitchFamily="34" charset="0"/>
          </a:endParaRPr>
        </a:p>
      </dsp:txBody>
      <dsp:txXfrm>
        <a:off x="2146241" y="1105305"/>
        <a:ext cx="88160" cy="88160"/>
      </dsp:txXfrm>
    </dsp:sp>
    <dsp:sp modelId="{36FE04B1-E94C-44F7-8F37-1CC6CA59ACC3}">
      <dsp:nvSpPr>
        <dsp:cNvPr id="0" name=""/>
        <dsp:cNvSpPr/>
      </dsp:nvSpPr>
      <dsp:spPr>
        <a:xfrm>
          <a:off x="2426657" y="4633"/>
          <a:ext cx="5419054" cy="590839"/>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marL="0" lvl="0" indent="0" algn="just" defTabSz="622300">
            <a:lnSpc>
              <a:spcPct val="90000"/>
            </a:lnSpc>
            <a:spcBef>
              <a:spcPct val="0"/>
            </a:spcBef>
            <a:spcAft>
              <a:spcPct val="35000"/>
            </a:spcAft>
            <a:buNone/>
          </a:pPr>
          <a:r>
            <a:rPr lang="es-EC" sz="1400" kern="1200" dirty="0">
              <a:latin typeface="Arial" panose="020B0604020202020204" pitchFamily="34" charset="0"/>
              <a:cs typeface="Arial" panose="020B0604020202020204" pitchFamily="34" charset="0"/>
            </a:rPr>
            <a:t>Fundamentar científicamente las variables dependiente e independiente, mediante el uso de bibliografía actualizada y respetando las normas de citado.</a:t>
          </a:r>
          <a:endParaRPr lang="es-EC" sz="1400" kern="1200" dirty="0">
            <a:solidFill>
              <a:schemeClr val="tx1"/>
            </a:solidFill>
            <a:latin typeface="Arial" panose="020B0604020202020204" pitchFamily="34" charset="0"/>
            <a:cs typeface="Arial" panose="020B0604020202020204" pitchFamily="34" charset="0"/>
          </a:endParaRPr>
        </a:p>
      </dsp:txBody>
      <dsp:txXfrm>
        <a:off x="2443962" y="21938"/>
        <a:ext cx="5384444" cy="556229"/>
      </dsp:txXfrm>
    </dsp:sp>
    <dsp:sp modelId="{E36A9610-3A3F-43E1-BFC9-378EC8CE7203}">
      <dsp:nvSpPr>
        <dsp:cNvPr id="0" name=""/>
        <dsp:cNvSpPr/>
      </dsp:nvSpPr>
      <dsp:spPr>
        <a:xfrm rot="17692822">
          <a:off x="1628586" y="1475816"/>
          <a:ext cx="1123470" cy="26604"/>
        </a:xfrm>
        <a:custGeom>
          <a:avLst/>
          <a:gdLst/>
          <a:ahLst/>
          <a:cxnLst/>
          <a:rect l="0" t="0" r="0" b="0"/>
          <a:pathLst>
            <a:path>
              <a:moveTo>
                <a:pt x="0" y="13302"/>
              </a:moveTo>
              <a:lnTo>
                <a:pt x="1123470" y="1330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es-EC" sz="1400" kern="1200">
            <a:solidFill>
              <a:schemeClr val="tx1"/>
            </a:solidFill>
            <a:latin typeface="Arial" panose="020B0604020202020204" pitchFamily="34" charset="0"/>
            <a:cs typeface="Arial" panose="020B0604020202020204" pitchFamily="34" charset="0"/>
          </a:endParaRPr>
        </a:p>
      </dsp:txBody>
      <dsp:txXfrm>
        <a:off x="2162235" y="1461031"/>
        <a:ext cx="56173" cy="56173"/>
      </dsp:txXfrm>
    </dsp:sp>
    <dsp:sp modelId="{00F35757-0FAE-4BB3-A3C5-51366A9125D6}">
      <dsp:nvSpPr>
        <dsp:cNvPr id="0" name=""/>
        <dsp:cNvSpPr/>
      </dsp:nvSpPr>
      <dsp:spPr>
        <a:xfrm>
          <a:off x="2426657" y="684099"/>
          <a:ext cx="5419054" cy="590839"/>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419" sz="1400" kern="1200" dirty="0">
              <a:latin typeface="Arial" panose="020B0604020202020204" pitchFamily="34" charset="0"/>
              <a:cs typeface="Arial" panose="020B0604020202020204" pitchFamily="34" charset="0"/>
            </a:rPr>
            <a:t>Diseñar la metodología a fin de corroborar las causales que dan origen a la problemática identificada</a:t>
          </a:r>
          <a:r>
            <a:rPr lang="es-419" sz="1400" kern="1200" dirty="0"/>
            <a:t>.</a:t>
          </a:r>
          <a:endParaRPr lang="es-EC" sz="1400" kern="1200" dirty="0">
            <a:solidFill>
              <a:schemeClr val="tx1"/>
            </a:solidFill>
            <a:latin typeface="Arial" panose="020B0604020202020204" pitchFamily="34" charset="0"/>
            <a:cs typeface="Arial" panose="020B0604020202020204" pitchFamily="34" charset="0"/>
          </a:endParaRPr>
        </a:p>
      </dsp:txBody>
      <dsp:txXfrm>
        <a:off x="2443962" y="701404"/>
        <a:ext cx="5384444" cy="556229"/>
      </dsp:txXfrm>
    </dsp:sp>
    <dsp:sp modelId="{E56E62F6-39BC-441E-9C39-8080391BE727}">
      <dsp:nvSpPr>
        <dsp:cNvPr id="0" name=""/>
        <dsp:cNvSpPr/>
      </dsp:nvSpPr>
      <dsp:spPr>
        <a:xfrm rot="19457599">
          <a:off x="1899273" y="1815549"/>
          <a:ext cx="582097" cy="26604"/>
        </a:xfrm>
        <a:custGeom>
          <a:avLst/>
          <a:gdLst/>
          <a:ahLst/>
          <a:cxnLst/>
          <a:rect l="0" t="0" r="0" b="0"/>
          <a:pathLst>
            <a:path>
              <a:moveTo>
                <a:pt x="0" y="13302"/>
              </a:moveTo>
              <a:lnTo>
                <a:pt x="582097" y="1330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es-EC" sz="1400" kern="1200">
            <a:solidFill>
              <a:schemeClr val="tx1"/>
            </a:solidFill>
            <a:latin typeface="Arial" panose="020B0604020202020204" pitchFamily="34" charset="0"/>
            <a:cs typeface="Arial" panose="020B0604020202020204" pitchFamily="34" charset="0"/>
          </a:endParaRPr>
        </a:p>
      </dsp:txBody>
      <dsp:txXfrm>
        <a:off x="2175769" y="1814299"/>
        <a:ext cx="29104" cy="29104"/>
      </dsp:txXfrm>
    </dsp:sp>
    <dsp:sp modelId="{1202B37D-BD31-4A35-AF99-5E1C3F3E4301}">
      <dsp:nvSpPr>
        <dsp:cNvPr id="0" name=""/>
        <dsp:cNvSpPr/>
      </dsp:nvSpPr>
      <dsp:spPr>
        <a:xfrm>
          <a:off x="2426657" y="1363565"/>
          <a:ext cx="5419054" cy="590839"/>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marL="0" lvl="0" indent="0" algn="just" defTabSz="622300">
            <a:lnSpc>
              <a:spcPct val="90000"/>
            </a:lnSpc>
            <a:spcBef>
              <a:spcPct val="0"/>
            </a:spcBef>
            <a:spcAft>
              <a:spcPct val="35000"/>
            </a:spcAft>
            <a:buNone/>
          </a:pPr>
          <a:r>
            <a:rPr lang="es-EC" sz="1400" kern="1200" dirty="0">
              <a:latin typeface="Arial" panose="020B0604020202020204" pitchFamily="34" charset="0"/>
              <a:cs typeface="Arial" panose="020B0604020202020204" pitchFamily="34" charset="0"/>
            </a:rPr>
            <a:t>Analizar el servicios que ofrecen las farmacias Independientes y en Red a sus clientes en el punto de venta, en el cantón Santo Domingo.  </a:t>
          </a:r>
          <a:endParaRPr lang="es-EC" sz="1400" kern="1200" dirty="0">
            <a:solidFill>
              <a:schemeClr val="tx1"/>
            </a:solidFill>
            <a:latin typeface="Arial" panose="020B0604020202020204" pitchFamily="34" charset="0"/>
            <a:cs typeface="Arial" panose="020B0604020202020204" pitchFamily="34" charset="0"/>
          </a:endParaRPr>
        </a:p>
      </dsp:txBody>
      <dsp:txXfrm>
        <a:off x="2443962" y="1380870"/>
        <a:ext cx="5384444" cy="556229"/>
      </dsp:txXfrm>
    </dsp:sp>
    <dsp:sp modelId="{C9DE5FC5-7DA7-4456-8CAB-F866C8103F9C}">
      <dsp:nvSpPr>
        <dsp:cNvPr id="0" name=""/>
        <dsp:cNvSpPr/>
      </dsp:nvSpPr>
      <dsp:spPr>
        <a:xfrm rot="2142401">
          <a:off x="1899273" y="2155282"/>
          <a:ext cx="582097" cy="26604"/>
        </a:xfrm>
        <a:custGeom>
          <a:avLst/>
          <a:gdLst/>
          <a:ahLst/>
          <a:cxnLst/>
          <a:rect l="0" t="0" r="0" b="0"/>
          <a:pathLst>
            <a:path>
              <a:moveTo>
                <a:pt x="0" y="13302"/>
              </a:moveTo>
              <a:lnTo>
                <a:pt x="582097" y="1330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es-EC" sz="1400" kern="1200">
            <a:solidFill>
              <a:schemeClr val="tx1"/>
            </a:solidFill>
            <a:latin typeface="Arial" panose="020B0604020202020204" pitchFamily="34" charset="0"/>
            <a:cs typeface="Arial" panose="020B0604020202020204" pitchFamily="34" charset="0"/>
          </a:endParaRPr>
        </a:p>
      </dsp:txBody>
      <dsp:txXfrm>
        <a:off x="2175769" y="2154032"/>
        <a:ext cx="29104" cy="29104"/>
      </dsp:txXfrm>
    </dsp:sp>
    <dsp:sp modelId="{8897245D-B80E-4FA3-B70B-509B58F77666}">
      <dsp:nvSpPr>
        <dsp:cNvPr id="0" name=""/>
        <dsp:cNvSpPr/>
      </dsp:nvSpPr>
      <dsp:spPr>
        <a:xfrm>
          <a:off x="2426657" y="2043030"/>
          <a:ext cx="5419054" cy="590839"/>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marL="0" lvl="0" indent="0" algn="just" defTabSz="622300">
            <a:lnSpc>
              <a:spcPct val="90000"/>
            </a:lnSpc>
            <a:spcBef>
              <a:spcPct val="0"/>
            </a:spcBef>
            <a:spcAft>
              <a:spcPct val="35000"/>
            </a:spcAft>
            <a:buNone/>
          </a:pPr>
          <a:r>
            <a:rPr lang="es-EC" sz="1400" kern="1200" dirty="0">
              <a:latin typeface="Arial" panose="020B0604020202020204" pitchFamily="34" charset="0"/>
              <a:cs typeface="Arial" panose="020B0604020202020204" pitchFamily="34" charset="0"/>
            </a:rPr>
            <a:t>Conocer la satisfacción de los clientes de las farmacias Independientes y en red del cantón de Santo Domingo</a:t>
          </a:r>
          <a:r>
            <a:rPr lang="es-EC" sz="1400" kern="1200" dirty="0"/>
            <a:t>.</a:t>
          </a:r>
          <a:endParaRPr lang="es-EC" sz="1400" kern="1200" dirty="0">
            <a:solidFill>
              <a:schemeClr val="tx1"/>
            </a:solidFill>
            <a:latin typeface="Arial" panose="020B0604020202020204" pitchFamily="34" charset="0"/>
            <a:cs typeface="Arial" panose="020B0604020202020204" pitchFamily="34" charset="0"/>
          </a:endParaRPr>
        </a:p>
      </dsp:txBody>
      <dsp:txXfrm>
        <a:off x="2443962" y="2060335"/>
        <a:ext cx="5384444" cy="556229"/>
      </dsp:txXfrm>
    </dsp:sp>
    <dsp:sp modelId="{F12E10D8-871F-4142-9A07-E23895D77A6E}">
      <dsp:nvSpPr>
        <dsp:cNvPr id="0" name=""/>
        <dsp:cNvSpPr/>
      </dsp:nvSpPr>
      <dsp:spPr>
        <a:xfrm rot="3907178">
          <a:off x="1628586" y="2495015"/>
          <a:ext cx="1123470" cy="26604"/>
        </a:xfrm>
        <a:custGeom>
          <a:avLst/>
          <a:gdLst/>
          <a:ahLst/>
          <a:cxnLst/>
          <a:rect l="0" t="0" r="0" b="0"/>
          <a:pathLst>
            <a:path>
              <a:moveTo>
                <a:pt x="0" y="13302"/>
              </a:moveTo>
              <a:lnTo>
                <a:pt x="1123470" y="1330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es-EC" sz="1400" kern="1200">
            <a:solidFill>
              <a:schemeClr val="tx1"/>
            </a:solidFill>
            <a:latin typeface="Arial" panose="020B0604020202020204" pitchFamily="34" charset="0"/>
            <a:cs typeface="Arial" panose="020B0604020202020204" pitchFamily="34" charset="0"/>
          </a:endParaRPr>
        </a:p>
      </dsp:txBody>
      <dsp:txXfrm>
        <a:off x="2162235" y="2480230"/>
        <a:ext cx="56173" cy="56173"/>
      </dsp:txXfrm>
    </dsp:sp>
    <dsp:sp modelId="{5D2BB4EE-5DD3-48F1-8F73-945295DAD2BF}">
      <dsp:nvSpPr>
        <dsp:cNvPr id="0" name=""/>
        <dsp:cNvSpPr/>
      </dsp:nvSpPr>
      <dsp:spPr>
        <a:xfrm>
          <a:off x="2426657" y="2722496"/>
          <a:ext cx="5419054" cy="590839"/>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Arial" panose="020B0604020202020204" pitchFamily="34" charset="0"/>
              <a:cs typeface="Arial" panose="020B0604020202020204" pitchFamily="34" charset="0"/>
            </a:rPr>
            <a:t>Establecer la relación entre la calidad de servicio y la satisfacción de los clientes de las farmacias Independientes y en Red. </a:t>
          </a:r>
          <a:endParaRPr lang="es-EC" sz="1400" kern="1200" dirty="0">
            <a:solidFill>
              <a:schemeClr val="tx1"/>
            </a:solidFill>
            <a:latin typeface="Arial" panose="020B0604020202020204" pitchFamily="34" charset="0"/>
            <a:cs typeface="Arial" panose="020B0604020202020204" pitchFamily="34" charset="0"/>
          </a:endParaRPr>
        </a:p>
      </dsp:txBody>
      <dsp:txXfrm>
        <a:off x="2443962" y="2739801"/>
        <a:ext cx="5384444" cy="556229"/>
      </dsp:txXfrm>
    </dsp:sp>
    <dsp:sp modelId="{E088E7D7-6BC8-485F-9D48-8BA74ADF8EAE}">
      <dsp:nvSpPr>
        <dsp:cNvPr id="0" name=""/>
        <dsp:cNvSpPr/>
      </dsp:nvSpPr>
      <dsp:spPr>
        <a:xfrm rot="4467012">
          <a:off x="1308720" y="2834748"/>
          <a:ext cx="1763202" cy="26604"/>
        </a:xfrm>
        <a:custGeom>
          <a:avLst/>
          <a:gdLst/>
          <a:ahLst/>
          <a:cxnLst/>
          <a:rect l="0" t="0" r="0" b="0"/>
          <a:pathLst>
            <a:path>
              <a:moveTo>
                <a:pt x="0" y="13302"/>
              </a:moveTo>
              <a:lnTo>
                <a:pt x="1763202" y="1330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es-EC" sz="1400" kern="1200">
            <a:solidFill>
              <a:schemeClr val="tx1"/>
            </a:solidFill>
            <a:latin typeface="Arial" panose="020B0604020202020204" pitchFamily="34" charset="0"/>
            <a:cs typeface="Arial" panose="020B0604020202020204" pitchFamily="34" charset="0"/>
          </a:endParaRPr>
        </a:p>
      </dsp:txBody>
      <dsp:txXfrm>
        <a:off x="2146241" y="2803970"/>
        <a:ext cx="88160" cy="88160"/>
      </dsp:txXfrm>
    </dsp:sp>
    <dsp:sp modelId="{C31E8A55-B45C-4D07-8208-54AD10A803B9}">
      <dsp:nvSpPr>
        <dsp:cNvPr id="0" name=""/>
        <dsp:cNvSpPr/>
      </dsp:nvSpPr>
      <dsp:spPr>
        <a:xfrm>
          <a:off x="2426657" y="3401962"/>
          <a:ext cx="5419054" cy="590839"/>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Arial" panose="020B0604020202020204" pitchFamily="34" charset="0"/>
              <a:cs typeface="Arial" panose="020B0604020202020204" pitchFamily="34" charset="0"/>
            </a:rPr>
            <a:t>Proponer un análisis </a:t>
          </a:r>
          <a:r>
            <a:rPr lang="es-EC" sz="1400" kern="1200" dirty="0" err="1">
              <a:latin typeface="Arial" panose="020B0604020202020204" pitchFamily="34" charset="0"/>
              <a:cs typeface="Arial" panose="020B0604020202020204" pitchFamily="34" charset="0"/>
            </a:rPr>
            <a:t>benchmarketing</a:t>
          </a:r>
          <a:r>
            <a:rPr lang="es-EC" sz="1400" kern="1200" dirty="0">
              <a:latin typeface="Arial" panose="020B0604020202020204" pitchFamily="34" charset="0"/>
              <a:cs typeface="Arial" panose="020B0604020202020204" pitchFamily="34" charset="0"/>
            </a:rPr>
            <a:t> para mejorar la calidad de servicio y la satisfacción de los clientes de las farmacias independientes y en red del cantón Santo Domingo. </a:t>
          </a:r>
          <a:endParaRPr lang="es-EC" sz="1400" kern="1200" dirty="0">
            <a:solidFill>
              <a:schemeClr val="tx1"/>
            </a:solidFill>
            <a:latin typeface="Arial" panose="020B0604020202020204" pitchFamily="34" charset="0"/>
            <a:cs typeface="Arial" panose="020B0604020202020204" pitchFamily="34" charset="0"/>
          </a:endParaRPr>
        </a:p>
      </dsp:txBody>
      <dsp:txXfrm>
        <a:off x="2443962" y="3419267"/>
        <a:ext cx="5384444" cy="55622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E165D4-1ED5-408D-9EF5-204FEE00E10C}">
      <dsp:nvSpPr>
        <dsp:cNvPr id="0" name=""/>
        <dsp:cNvSpPr/>
      </dsp:nvSpPr>
      <dsp:spPr>
        <a:xfrm>
          <a:off x="6072" y="334219"/>
          <a:ext cx="1667303" cy="608633"/>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solidFill>
                <a:schemeClr val="tx1"/>
              </a:solidFill>
              <a:latin typeface="Arial" panose="020B0604020202020204" pitchFamily="34" charset="0"/>
              <a:cs typeface="Arial" panose="020B0604020202020204" pitchFamily="34" charset="0"/>
            </a:rPr>
            <a:t>Objetivo General </a:t>
          </a:r>
        </a:p>
      </dsp:txBody>
      <dsp:txXfrm>
        <a:off x="23898" y="352045"/>
        <a:ext cx="1631651" cy="572981"/>
      </dsp:txXfrm>
    </dsp:sp>
    <dsp:sp modelId="{71925BDB-B19F-45CE-B2A4-329D80957D95}">
      <dsp:nvSpPr>
        <dsp:cNvPr id="0" name=""/>
        <dsp:cNvSpPr/>
      </dsp:nvSpPr>
      <dsp:spPr>
        <a:xfrm>
          <a:off x="1673375" y="595643"/>
          <a:ext cx="486906" cy="85785"/>
        </a:xfrm>
        <a:custGeom>
          <a:avLst/>
          <a:gdLst/>
          <a:ahLst/>
          <a:cxnLst/>
          <a:rect l="0" t="0" r="0" b="0"/>
          <a:pathLst>
            <a:path>
              <a:moveTo>
                <a:pt x="0" y="42892"/>
              </a:moveTo>
              <a:lnTo>
                <a:pt x="486906" y="4289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p>
      </dsp:txBody>
      <dsp:txXfrm>
        <a:off x="1904656" y="626363"/>
        <a:ext cx="24345" cy="24345"/>
      </dsp:txXfrm>
    </dsp:sp>
    <dsp:sp modelId="{F4644EC3-1DB6-47A7-B450-99341411C496}">
      <dsp:nvSpPr>
        <dsp:cNvPr id="0" name=""/>
        <dsp:cNvSpPr/>
      </dsp:nvSpPr>
      <dsp:spPr>
        <a:xfrm>
          <a:off x="2160282" y="251777"/>
          <a:ext cx="7435982" cy="773518"/>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Arial" panose="020B0604020202020204" pitchFamily="34" charset="0"/>
              <a:cs typeface="Arial" panose="020B0604020202020204" pitchFamily="34" charset="0"/>
            </a:rPr>
            <a:t>Realizar un análisis comparativo de la calidad de</a:t>
          </a:r>
          <a:r>
            <a:rPr lang="es-419" sz="1400" kern="1200" dirty="0">
              <a:latin typeface="Arial" panose="020B0604020202020204" pitchFamily="34" charset="0"/>
              <a:cs typeface="Arial" panose="020B0604020202020204" pitchFamily="34" charset="0"/>
            </a:rPr>
            <a:t>l</a:t>
          </a:r>
          <a:r>
            <a:rPr lang="es-EC" sz="1400" kern="1200" dirty="0">
              <a:latin typeface="Arial" panose="020B0604020202020204" pitchFamily="34" charset="0"/>
              <a:cs typeface="Arial" panose="020B0604020202020204" pitchFamily="34" charset="0"/>
            </a:rPr>
            <a:t> servicio y satisfacción de los clientes de las farmacias Independientes y en Red del cantón de Santo Domingo, año 2016 a fin de determinar los motivos principales que generan inconvenientes o insatisfacción tanto para los clientes como para las farmacias. </a:t>
          </a:r>
        </a:p>
      </dsp:txBody>
      <dsp:txXfrm>
        <a:off x="2182938" y="274433"/>
        <a:ext cx="7390670" cy="72820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24FFA-2DC2-46FE-829D-E5BA168FF129}">
      <dsp:nvSpPr>
        <dsp:cNvPr id="0" name=""/>
        <dsp:cNvSpPr/>
      </dsp:nvSpPr>
      <dsp:spPr>
        <a:xfrm>
          <a:off x="0" y="302252"/>
          <a:ext cx="9356676" cy="2510820"/>
        </a:xfrm>
        <a:prstGeom prst="roundRect">
          <a:avLst/>
        </a:prstGeom>
        <a:solidFill>
          <a:schemeClr val="lt1"/>
        </a:solidFill>
        <a:ln w="12700" cap="flat" cmpd="sng" algn="ctr">
          <a:solidFill>
            <a:schemeClr val="accent6"/>
          </a:solidFill>
          <a:prstDash val="solid"/>
          <a:miter lim="800000"/>
        </a:ln>
        <a:effectLst/>
      </dsp:spPr>
      <dsp:style>
        <a:lnRef idx="2">
          <a:schemeClr val="accent6"/>
        </a:lnRef>
        <a:fillRef idx="1">
          <a:schemeClr val="lt1"/>
        </a:fillRef>
        <a:effectRef idx="0">
          <a:schemeClr val="accent6"/>
        </a:effectRef>
        <a:fontRef idx="minor">
          <a:schemeClr val="dk1"/>
        </a:fontRef>
      </dsp:style>
      <dsp:txBody>
        <a:bodyPr spcFirstLastPara="0" vert="horz" wrap="square" lIns="140970" tIns="140970" rIns="140970" bIns="140970" numCol="1" spcCol="1270" anchor="ctr" anchorCtr="0">
          <a:noAutofit/>
        </a:bodyPr>
        <a:lstStyle/>
        <a:p>
          <a:pPr marL="0" lvl="0" indent="0" algn="just" defTabSz="1644650" rtl="0">
            <a:lnSpc>
              <a:spcPct val="90000"/>
            </a:lnSpc>
            <a:spcBef>
              <a:spcPct val="0"/>
            </a:spcBef>
            <a:spcAft>
              <a:spcPct val="35000"/>
            </a:spcAft>
            <a:buNone/>
          </a:pPr>
          <a:r>
            <a:rPr lang="es-EC" sz="3700" kern="1200" dirty="0">
              <a:latin typeface="Arial" panose="020B0604020202020204" pitchFamily="34" charset="0"/>
              <a:cs typeface="Arial" panose="020B0604020202020204" pitchFamily="34" charset="0"/>
            </a:rPr>
            <a:t>Basado en el modelo SERVQUAL, en las farmacias en red, se percibe un mayor nivel de satisfacción de los clientes en relación a la calidad del servicio brindado.</a:t>
          </a:r>
        </a:p>
      </dsp:txBody>
      <dsp:txXfrm>
        <a:off x="122568" y="424820"/>
        <a:ext cx="9111540" cy="226568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0F6DCD-6503-42B5-A93A-C99E039775E4}">
      <dsp:nvSpPr>
        <dsp:cNvPr id="0" name=""/>
        <dsp:cNvSpPr/>
      </dsp:nvSpPr>
      <dsp:spPr>
        <a:xfrm>
          <a:off x="2561" y="0"/>
          <a:ext cx="2513329" cy="5377122"/>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TEORÍA 1</a:t>
          </a:r>
        </a:p>
        <a:p>
          <a:pPr marL="0" lvl="0" indent="0" algn="ctr"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Los servicios y los desafíos de Marketing</a:t>
          </a:r>
        </a:p>
        <a:p>
          <a:pPr marL="0" lvl="0" indent="0" algn="ctr" defTabSz="444500">
            <a:lnSpc>
              <a:spcPct val="90000"/>
            </a:lnSpc>
            <a:spcBef>
              <a:spcPct val="0"/>
            </a:spcBef>
            <a:spcAft>
              <a:spcPct val="35000"/>
            </a:spcAft>
            <a:buNone/>
          </a:pPr>
          <a:endParaRPr lang="es-EC" sz="1000" b="1" kern="1200" dirty="0">
            <a:solidFill>
              <a:sysClr val="windowText" lastClr="000000"/>
            </a:solidFill>
            <a:latin typeface="Arial" panose="020B0604020202020204" pitchFamily="34" charset="0"/>
            <a:cs typeface="Arial" panose="020B0604020202020204" pitchFamily="34" charset="0"/>
          </a:endParaRPr>
        </a:p>
        <a:p>
          <a:pPr marL="0" lvl="0" indent="0" algn="l"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Autor: </a:t>
          </a:r>
          <a:r>
            <a:rPr lang="es-EC" sz="1000" b="0" kern="1200" dirty="0" err="1">
              <a:solidFill>
                <a:sysClr val="windowText" lastClr="000000"/>
              </a:solidFill>
              <a:latin typeface="Arial" panose="020B0604020202020204" pitchFamily="34" charset="0"/>
              <a:cs typeface="Arial" panose="020B0604020202020204" pitchFamily="34" charset="0"/>
            </a:rPr>
            <a:t>Lovelock</a:t>
          </a:r>
          <a:r>
            <a:rPr lang="es-EC" sz="1000" b="0" kern="1200" dirty="0">
              <a:solidFill>
                <a:sysClr val="windowText" lastClr="000000"/>
              </a:solidFill>
              <a:latin typeface="Arial" panose="020B0604020202020204" pitchFamily="34" charset="0"/>
              <a:cs typeface="Arial" panose="020B0604020202020204" pitchFamily="34" charset="0"/>
            </a:rPr>
            <a:t> &amp; </a:t>
          </a:r>
          <a:r>
            <a:rPr lang="es-EC" sz="1000" b="0" kern="1200" dirty="0" err="1">
              <a:solidFill>
                <a:sysClr val="windowText" lastClr="000000"/>
              </a:solidFill>
              <a:latin typeface="Arial" panose="020B0604020202020204" pitchFamily="34" charset="0"/>
              <a:cs typeface="Arial" panose="020B0604020202020204" pitchFamily="34" charset="0"/>
            </a:rPr>
            <a:t>Wirtz</a:t>
          </a:r>
          <a:r>
            <a:rPr lang="es-EC" sz="1000" b="0" kern="1200" dirty="0">
              <a:solidFill>
                <a:sysClr val="windowText" lastClr="000000"/>
              </a:solidFill>
              <a:latin typeface="Arial" panose="020B0604020202020204" pitchFamily="34" charset="0"/>
              <a:cs typeface="Arial" panose="020B0604020202020204" pitchFamily="34" charset="0"/>
            </a:rPr>
            <a:t>.</a:t>
          </a:r>
        </a:p>
        <a:p>
          <a:pPr marL="0" lvl="0" indent="0" algn="l"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Año:2009</a:t>
          </a:r>
          <a:r>
            <a:rPr lang="es-EC" sz="1000" b="0" kern="1200" dirty="0">
              <a:solidFill>
                <a:sysClr val="windowText" lastClr="000000"/>
              </a:solidFill>
              <a:latin typeface="Arial" panose="020B0604020202020204" pitchFamily="34" charset="0"/>
              <a:cs typeface="Arial" panose="020B0604020202020204" pitchFamily="34" charset="0"/>
            </a:rPr>
            <a:t>.</a:t>
          </a:r>
        </a:p>
        <a:p>
          <a:pPr marL="0" lvl="0" indent="0" algn="l"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Editorial: </a:t>
          </a:r>
          <a:r>
            <a:rPr lang="es-EC" sz="1000" b="0" kern="1200" dirty="0">
              <a:solidFill>
                <a:sysClr val="windowText" lastClr="000000"/>
              </a:solidFill>
              <a:latin typeface="Arial" panose="020B0604020202020204" pitchFamily="34" charset="0"/>
              <a:cs typeface="Arial" panose="020B0604020202020204" pitchFamily="34" charset="0"/>
            </a:rPr>
            <a:t>Pearson.</a:t>
          </a:r>
        </a:p>
      </dsp:txBody>
      <dsp:txXfrm>
        <a:off x="2561" y="0"/>
        <a:ext cx="2513329" cy="1613136"/>
      </dsp:txXfrm>
    </dsp:sp>
    <dsp:sp modelId="{3C23744A-7772-4275-9D92-45329D5782D0}">
      <dsp:nvSpPr>
        <dsp:cNvPr id="0" name=""/>
        <dsp:cNvSpPr/>
      </dsp:nvSpPr>
      <dsp:spPr>
        <a:xfrm>
          <a:off x="253894" y="1614712"/>
          <a:ext cx="2010663" cy="34132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Servicio al cliente</a:t>
          </a:r>
        </a:p>
      </dsp:txBody>
      <dsp:txXfrm>
        <a:off x="263891" y="1624709"/>
        <a:ext cx="1990669" cy="321327"/>
      </dsp:txXfrm>
    </dsp:sp>
    <dsp:sp modelId="{01A00840-DDD8-4224-9CB6-7AAF1153A85C}">
      <dsp:nvSpPr>
        <dsp:cNvPr id="0" name=""/>
        <dsp:cNvSpPr/>
      </dsp:nvSpPr>
      <dsp:spPr>
        <a:xfrm>
          <a:off x="253894" y="2008544"/>
          <a:ext cx="2010663" cy="34132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Interacción</a:t>
          </a:r>
        </a:p>
      </dsp:txBody>
      <dsp:txXfrm>
        <a:off x="263891" y="2018541"/>
        <a:ext cx="1990669" cy="321327"/>
      </dsp:txXfrm>
    </dsp:sp>
    <dsp:sp modelId="{5BCEFF5E-123F-4FC8-ABB7-1D24C7A94C53}">
      <dsp:nvSpPr>
        <dsp:cNvPr id="0" name=""/>
        <dsp:cNvSpPr/>
      </dsp:nvSpPr>
      <dsp:spPr>
        <a:xfrm>
          <a:off x="253894" y="2402376"/>
          <a:ext cx="2010663" cy="34132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Gestión de relaciones</a:t>
          </a:r>
        </a:p>
      </dsp:txBody>
      <dsp:txXfrm>
        <a:off x="263891" y="2412373"/>
        <a:ext cx="1990669" cy="321327"/>
      </dsp:txXfrm>
    </dsp:sp>
    <dsp:sp modelId="{3A5E2023-42BD-460C-AB9C-2278946EA315}">
      <dsp:nvSpPr>
        <dsp:cNvPr id="0" name=""/>
        <dsp:cNvSpPr/>
      </dsp:nvSpPr>
      <dsp:spPr>
        <a:xfrm>
          <a:off x="253894" y="2796208"/>
          <a:ext cx="2010663" cy="34132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dirty="0">
              <a:solidFill>
                <a:sysClr val="windowText" lastClr="000000"/>
              </a:solidFill>
              <a:latin typeface="Arial" panose="020B0604020202020204" pitchFamily="34" charset="0"/>
              <a:cs typeface="Arial" panose="020B0604020202020204" pitchFamily="34" charset="0"/>
            </a:rPr>
            <a:t>Gestión de la calidad</a:t>
          </a:r>
        </a:p>
      </dsp:txBody>
      <dsp:txXfrm>
        <a:off x="263891" y="2806205"/>
        <a:ext cx="1990669" cy="321327"/>
      </dsp:txXfrm>
    </dsp:sp>
    <dsp:sp modelId="{CCF2E7F1-9555-4717-921A-A179939218F0}">
      <dsp:nvSpPr>
        <dsp:cNvPr id="0" name=""/>
        <dsp:cNvSpPr/>
      </dsp:nvSpPr>
      <dsp:spPr>
        <a:xfrm>
          <a:off x="253894" y="3190041"/>
          <a:ext cx="2010663" cy="34132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Características del servicio</a:t>
          </a:r>
        </a:p>
      </dsp:txBody>
      <dsp:txXfrm>
        <a:off x="263891" y="3200038"/>
        <a:ext cx="1990669" cy="321327"/>
      </dsp:txXfrm>
    </dsp:sp>
    <dsp:sp modelId="{A791559C-0455-4E79-A314-DF6A46304E96}">
      <dsp:nvSpPr>
        <dsp:cNvPr id="0" name=""/>
        <dsp:cNvSpPr/>
      </dsp:nvSpPr>
      <dsp:spPr>
        <a:xfrm>
          <a:off x="253894" y="3583873"/>
          <a:ext cx="2010663" cy="34132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Intangibilidad</a:t>
          </a:r>
        </a:p>
      </dsp:txBody>
      <dsp:txXfrm>
        <a:off x="263891" y="3593870"/>
        <a:ext cx="1990669" cy="321327"/>
      </dsp:txXfrm>
    </dsp:sp>
    <dsp:sp modelId="{19EDFA2D-EE6E-4BE2-B938-396C3CE99E16}">
      <dsp:nvSpPr>
        <dsp:cNvPr id="0" name=""/>
        <dsp:cNvSpPr/>
      </dsp:nvSpPr>
      <dsp:spPr>
        <a:xfrm>
          <a:off x="253894" y="3977705"/>
          <a:ext cx="2010663" cy="34132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Heterogeneidad</a:t>
          </a:r>
        </a:p>
      </dsp:txBody>
      <dsp:txXfrm>
        <a:off x="263891" y="3987702"/>
        <a:ext cx="1990669" cy="321327"/>
      </dsp:txXfrm>
    </dsp:sp>
    <dsp:sp modelId="{31F2A081-C8DD-4209-A0F4-06273794C31C}">
      <dsp:nvSpPr>
        <dsp:cNvPr id="0" name=""/>
        <dsp:cNvSpPr/>
      </dsp:nvSpPr>
      <dsp:spPr>
        <a:xfrm>
          <a:off x="253894" y="4371537"/>
          <a:ext cx="2010663" cy="34132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Inseparabilidad</a:t>
          </a:r>
        </a:p>
      </dsp:txBody>
      <dsp:txXfrm>
        <a:off x="263891" y="4381534"/>
        <a:ext cx="1990669" cy="321327"/>
      </dsp:txXfrm>
    </dsp:sp>
    <dsp:sp modelId="{00DE876F-B970-49B8-BDE2-3EF7289B443D}">
      <dsp:nvSpPr>
        <dsp:cNvPr id="0" name=""/>
        <dsp:cNvSpPr/>
      </dsp:nvSpPr>
      <dsp:spPr>
        <a:xfrm>
          <a:off x="253894" y="4765370"/>
          <a:ext cx="2010663" cy="34132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Inteligencia competitiva</a:t>
          </a:r>
        </a:p>
      </dsp:txBody>
      <dsp:txXfrm>
        <a:off x="263891" y="4775367"/>
        <a:ext cx="1990669" cy="321327"/>
      </dsp:txXfrm>
    </dsp:sp>
    <dsp:sp modelId="{6C487F3F-851F-4C7C-A3DD-28DC45206338}">
      <dsp:nvSpPr>
        <dsp:cNvPr id="0" name=""/>
        <dsp:cNvSpPr/>
      </dsp:nvSpPr>
      <dsp:spPr>
        <a:xfrm>
          <a:off x="2704390" y="0"/>
          <a:ext cx="2513329" cy="5377122"/>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TEORÍA 2</a:t>
          </a:r>
        </a:p>
        <a:p>
          <a:pPr marL="0" lvl="0" indent="0" algn="ctr"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Benchmarking</a:t>
          </a:r>
        </a:p>
        <a:p>
          <a:pPr marL="0" lvl="0" indent="0" algn="ctr" defTabSz="444500">
            <a:lnSpc>
              <a:spcPct val="90000"/>
            </a:lnSpc>
            <a:spcBef>
              <a:spcPct val="0"/>
            </a:spcBef>
            <a:spcAft>
              <a:spcPct val="35000"/>
            </a:spcAft>
            <a:buNone/>
          </a:pPr>
          <a:endParaRPr lang="es-EC" sz="1000" b="1" kern="1200" dirty="0">
            <a:solidFill>
              <a:sysClr val="windowText" lastClr="000000"/>
            </a:solidFill>
            <a:latin typeface="Arial" panose="020B0604020202020204" pitchFamily="34" charset="0"/>
            <a:cs typeface="Arial" panose="020B0604020202020204" pitchFamily="34" charset="0"/>
          </a:endParaRPr>
        </a:p>
        <a:p>
          <a:pPr marL="0" lvl="0" indent="0" algn="just"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Autor: </a:t>
          </a:r>
          <a:r>
            <a:rPr lang="es-EC" sz="1000" b="0" kern="1200" dirty="0">
              <a:solidFill>
                <a:sysClr val="windowText" lastClr="000000"/>
              </a:solidFill>
              <a:latin typeface="Arial" panose="020B0604020202020204" pitchFamily="34" charset="0"/>
              <a:cs typeface="Arial" panose="020B0604020202020204" pitchFamily="34" charset="0"/>
            </a:rPr>
            <a:t>Comité de Industrias energéticas.</a:t>
          </a:r>
        </a:p>
        <a:p>
          <a:pPr marL="0" lvl="0" indent="0" algn="l"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Año: </a:t>
          </a:r>
          <a:r>
            <a:rPr lang="es-EC" sz="1000" b="0" kern="1200" dirty="0">
              <a:solidFill>
                <a:sysClr val="windowText" lastClr="000000"/>
              </a:solidFill>
              <a:latin typeface="Arial" panose="020B0604020202020204" pitchFamily="34" charset="0"/>
              <a:cs typeface="Arial" panose="020B0604020202020204" pitchFamily="34" charset="0"/>
            </a:rPr>
            <a:t>2007.</a:t>
          </a:r>
        </a:p>
        <a:p>
          <a:pPr marL="0" lvl="0" indent="0" algn="just"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Editorial: </a:t>
          </a:r>
          <a:r>
            <a:rPr lang="es-EC" sz="1000" b="0" kern="1200" dirty="0">
              <a:solidFill>
                <a:sysClr val="windowText" lastClr="000000"/>
              </a:solidFill>
              <a:latin typeface="Arial" panose="020B0604020202020204" pitchFamily="34" charset="0"/>
              <a:cs typeface="Arial" panose="020B0604020202020204" pitchFamily="34" charset="0"/>
            </a:rPr>
            <a:t>Asociación española para la calidad.</a:t>
          </a:r>
        </a:p>
      </dsp:txBody>
      <dsp:txXfrm>
        <a:off x="2704390" y="0"/>
        <a:ext cx="2513329" cy="1613136"/>
      </dsp:txXfrm>
    </dsp:sp>
    <dsp:sp modelId="{A997E46B-D6FA-48D3-87D2-99D7CB50272E}">
      <dsp:nvSpPr>
        <dsp:cNvPr id="0" name=""/>
        <dsp:cNvSpPr/>
      </dsp:nvSpPr>
      <dsp:spPr>
        <a:xfrm>
          <a:off x="2955723" y="1636128"/>
          <a:ext cx="2010663" cy="783332"/>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Planificación</a:t>
          </a:r>
        </a:p>
      </dsp:txBody>
      <dsp:txXfrm>
        <a:off x="2978666" y="1659071"/>
        <a:ext cx="1964777" cy="737446"/>
      </dsp:txXfrm>
    </dsp:sp>
    <dsp:sp modelId="{CCAB5017-C1C7-49EF-B64A-B9B54DBFFE1A}">
      <dsp:nvSpPr>
        <dsp:cNvPr id="0" name=""/>
        <dsp:cNvSpPr/>
      </dsp:nvSpPr>
      <dsp:spPr>
        <a:xfrm>
          <a:off x="2955723" y="2517113"/>
          <a:ext cx="2010663" cy="783332"/>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Recopilación de datos</a:t>
          </a:r>
        </a:p>
      </dsp:txBody>
      <dsp:txXfrm>
        <a:off x="2978666" y="2540056"/>
        <a:ext cx="1964777" cy="737446"/>
      </dsp:txXfrm>
    </dsp:sp>
    <dsp:sp modelId="{2B30030E-9C0E-4FB5-8B50-E17B2F09B917}">
      <dsp:nvSpPr>
        <dsp:cNvPr id="0" name=""/>
        <dsp:cNvSpPr/>
      </dsp:nvSpPr>
      <dsp:spPr>
        <a:xfrm>
          <a:off x="2955723" y="3420958"/>
          <a:ext cx="2010663" cy="783332"/>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Planificación y evaluacion de resultados</a:t>
          </a:r>
        </a:p>
      </dsp:txBody>
      <dsp:txXfrm>
        <a:off x="2978666" y="3443901"/>
        <a:ext cx="1964777" cy="737446"/>
      </dsp:txXfrm>
    </dsp:sp>
    <dsp:sp modelId="{90A2ACBC-68B8-47E3-9F1D-66BE94E92A3A}">
      <dsp:nvSpPr>
        <dsp:cNvPr id="0" name=""/>
        <dsp:cNvSpPr/>
      </dsp:nvSpPr>
      <dsp:spPr>
        <a:xfrm>
          <a:off x="2955723" y="4324803"/>
          <a:ext cx="2010663" cy="783332"/>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Gestión del conocimiento</a:t>
          </a:r>
        </a:p>
      </dsp:txBody>
      <dsp:txXfrm>
        <a:off x="2978666" y="4347746"/>
        <a:ext cx="1964777" cy="737446"/>
      </dsp:txXfrm>
    </dsp:sp>
    <dsp:sp modelId="{2E05B410-B518-4360-B23B-848795963C42}">
      <dsp:nvSpPr>
        <dsp:cNvPr id="0" name=""/>
        <dsp:cNvSpPr/>
      </dsp:nvSpPr>
      <dsp:spPr>
        <a:xfrm>
          <a:off x="5311969" y="0"/>
          <a:ext cx="2513329" cy="5377122"/>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es-EC" sz="1000" b="1" kern="1200" dirty="0">
            <a:solidFill>
              <a:sysClr val="windowText" lastClr="000000"/>
            </a:solidFill>
            <a:latin typeface="Arial" panose="020B0604020202020204" pitchFamily="34" charset="0"/>
            <a:cs typeface="Arial" panose="020B0604020202020204" pitchFamily="34" charset="0"/>
          </a:endParaRPr>
        </a:p>
        <a:p>
          <a:pPr marL="0" lvl="0" indent="0" algn="ctr"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TEORÍA 3</a:t>
          </a:r>
        </a:p>
        <a:p>
          <a:pPr marL="0" lvl="0" indent="0" algn="ctr" defTabSz="444500">
            <a:lnSpc>
              <a:spcPct val="90000"/>
            </a:lnSpc>
            <a:spcBef>
              <a:spcPct val="0"/>
            </a:spcBef>
            <a:spcAft>
              <a:spcPct val="35000"/>
            </a:spcAft>
            <a:buNone/>
          </a:pPr>
          <a:r>
            <a:rPr lang="es-EC" sz="1000" b="1" kern="1200" dirty="0" err="1">
              <a:solidFill>
                <a:sysClr val="windowText" lastClr="000000"/>
              </a:solidFill>
              <a:latin typeface="Arial" panose="020B0604020202020204" pitchFamily="34" charset="0"/>
              <a:cs typeface="Arial" panose="020B0604020202020204" pitchFamily="34" charset="0"/>
            </a:rPr>
            <a:t>Serv-Perf</a:t>
          </a:r>
          <a:endParaRPr lang="es-EC" sz="1000" b="1" kern="1200" dirty="0">
            <a:solidFill>
              <a:sysClr val="windowText" lastClr="000000"/>
            </a:solidFill>
            <a:latin typeface="Arial" panose="020B0604020202020204" pitchFamily="34" charset="0"/>
            <a:cs typeface="Arial" panose="020B0604020202020204" pitchFamily="34" charset="0"/>
          </a:endParaRPr>
        </a:p>
        <a:p>
          <a:pPr marL="0" lvl="0" indent="0" algn="ctr" defTabSz="444500">
            <a:lnSpc>
              <a:spcPct val="90000"/>
            </a:lnSpc>
            <a:spcBef>
              <a:spcPct val="0"/>
            </a:spcBef>
            <a:spcAft>
              <a:spcPct val="35000"/>
            </a:spcAft>
            <a:buNone/>
          </a:pPr>
          <a:endParaRPr lang="es-EC" sz="1000" b="1" kern="1200" dirty="0">
            <a:solidFill>
              <a:sysClr val="windowText" lastClr="000000"/>
            </a:solidFill>
            <a:latin typeface="Arial" panose="020B0604020202020204" pitchFamily="34" charset="0"/>
            <a:cs typeface="Arial" panose="020B0604020202020204" pitchFamily="34" charset="0"/>
          </a:endParaRPr>
        </a:p>
        <a:p>
          <a:pPr marL="0" lvl="0" indent="0" algn="just"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Autor: </a:t>
          </a:r>
          <a:r>
            <a:rPr lang="es-EC" sz="1000" b="0" kern="1200" dirty="0" err="1">
              <a:solidFill>
                <a:sysClr val="windowText" lastClr="000000"/>
              </a:solidFill>
              <a:latin typeface="Arial" panose="020B0604020202020204" pitchFamily="34" charset="0"/>
              <a:cs typeface="Arial" panose="020B0604020202020204" pitchFamily="34" charset="0"/>
            </a:rPr>
            <a:t>Albercht</a:t>
          </a:r>
          <a:r>
            <a:rPr lang="es-EC" sz="1000" b="0" kern="1200" dirty="0">
              <a:solidFill>
                <a:sysClr val="windowText" lastClr="000000"/>
              </a:solidFill>
              <a:latin typeface="Arial" panose="020B0604020202020204" pitchFamily="34" charset="0"/>
              <a:cs typeface="Arial" panose="020B0604020202020204" pitchFamily="34" charset="0"/>
            </a:rPr>
            <a:t> Karl</a:t>
          </a:r>
          <a:endParaRPr lang="es-EC" sz="1000" kern="1200" dirty="0">
            <a:solidFill>
              <a:sysClr val="windowText" lastClr="000000"/>
            </a:solidFill>
            <a:latin typeface="Arial" panose="020B0604020202020204" pitchFamily="34" charset="0"/>
            <a:cs typeface="Arial" panose="020B0604020202020204" pitchFamily="34" charset="0"/>
          </a:endParaRPr>
        </a:p>
        <a:p>
          <a:pPr marL="0" lvl="0" indent="0" algn="just"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Año:</a:t>
          </a:r>
          <a:r>
            <a:rPr lang="es-EC" sz="1000" kern="1200" dirty="0">
              <a:solidFill>
                <a:sysClr val="windowText" lastClr="000000"/>
              </a:solidFill>
              <a:latin typeface="Arial" panose="020B0604020202020204" pitchFamily="34" charset="0"/>
              <a:cs typeface="Arial" panose="020B0604020202020204" pitchFamily="34" charset="0"/>
            </a:rPr>
            <a:t> 1990</a:t>
          </a:r>
        </a:p>
        <a:p>
          <a:pPr marL="0" lvl="0" indent="0" algn="just"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Editorial: </a:t>
          </a:r>
          <a:r>
            <a:rPr lang="es-EC" sz="1000" b="0" kern="1200" dirty="0">
              <a:solidFill>
                <a:sysClr val="windowText" lastClr="000000"/>
              </a:solidFill>
              <a:latin typeface="Arial" panose="020B0604020202020204" pitchFamily="34" charset="0"/>
              <a:cs typeface="Arial" panose="020B0604020202020204" pitchFamily="34" charset="0"/>
            </a:rPr>
            <a:t>Leguis</a:t>
          </a:r>
          <a:r>
            <a:rPr lang="es-EC" sz="1000" kern="1200" dirty="0">
              <a:solidFill>
                <a:sysClr val="windowText" lastClr="000000"/>
              </a:solidFill>
            </a:rPr>
            <a:t> </a:t>
          </a:r>
          <a:endParaRPr lang="es-EC" sz="1000" b="1" kern="1200" dirty="0">
            <a:solidFill>
              <a:sysClr val="windowText" lastClr="000000"/>
            </a:solidFill>
            <a:latin typeface="Arial" panose="020B0604020202020204" pitchFamily="34" charset="0"/>
            <a:cs typeface="Arial" panose="020B0604020202020204" pitchFamily="34" charset="0"/>
          </a:endParaRPr>
        </a:p>
        <a:p>
          <a:pPr marL="0" lvl="0" indent="0" algn="ctr"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 </a:t>
          </a:r>
        </a:p>
      </dsp:txBody>
      <dsp:txXfrm>
        <a:off x="5311969" y="0"/>
        <a:ext cx="2513329" cy="1613136"/>
      </dsp:txXfrm>
    </dsp:sp>
    <dsp:sp modelId="{7F834E8B-0043-44FF-B2A2-235627BD7BA8}">
      <dsp:nvSpPr>
        <dsp:cNvPr id="0" name=""/>
        <dsp:cNvSpPr/>
      </dsp:nvSpPr>
      <dsp:spPr>
        <a:xfrm>
          <a:off x="5657552" y="1644270"/>
          <a:ext cx="2010663" cy="622058"/>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Elementos tangibles</a:t>
          </a:r>
        </a:p>
      </dsp:txBody>
      <dsp:txXfrm>
        <a:off x="5675771" y="1662489"/>
        <a:ext cx="1974225" cy="585620"/>
      </dsp:txXfrm>
    </dsp:sp>
    <dsp:sp modelId="{61AEFBA9-FB4A-4A94-B7A2-22B3AD7DC74F}">
      <dsp:nvSpPr>
        <dsp:cNvPr id="0" name=""/>
        <dsp:cNvSpPr/>
      </dsp:nvSpPr>
      <dsp:spPr>
        <a:xfrm>
          <a:off x="5657552" y="2331913"/>
          <a:ext cx="2010663" cy="622058"/>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Fiabilidad</a:t>
          </a:r>
        </a:p>
      </dsp:txBody>
      <dsp:txXfrm>
        <a:off x="5675771" y="2350132"/>
        <a:ext cx="1974225" cy="585620"/>
      </dsp:txXfrm>
    </dsp:sp>
    <dsp:sp modelId="{7609ACF8-0263-405B-8673-F059C5AFA1DC}">
      <dsp:nvSpPr>
        <dsp:cNvPr id="0" name=""/>
        <dsp:cNvSpPr/>
      </dsp:nvSpPr>
      <dsp:spPr>
        <a:xfrm>
          <a:off x="5657552" y="3049672"/>
          <a:ext cx="2010663" cy="622058"/>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Seguridad</a:t>
          </a:r>
        </a:p>
      </dsp:txBody>
      <dsp:txXfrm>
        <a:off x="5675771" y="3067891"/>
        <a:ext cx="1974225" cy="585620"/>
      </dsp:txXfrm>
    </dsp:sp>
    <dsp:sp modelId="{AB90C135-AA58-4F83-B437-51F5429371C5}">
      <dsp:nvSpPr>
        <dsp:cNvPr id="0" name=""/>
        <dsp:cNvSpPr/>
      </dsp:nvSpPr>
      <dsp:spPr>
        <a:xfrm>
          <a:off x="5657552" y="3767432"/>
          <a:ext cx="2010663" cy="622058"/>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Empatia</a:t>
          </a:r>
        </a:p>
      </dsp:txBody>
      <dsp:txXfrm>
        <a:off x="5675771" y="3785651"/>
        <a:ext cx="1974225" cy="585620"/>
      </dsp:txXfrm>
    </dsp:sp>
    <dsp:sp modelId="{D1A3BAC0-D28E-46D5-8389-B6690CDA0287}">
      <dsp:nvSpPr>
        <dsp:cNvPr id="0" name=""/>
        <dsp:cNvSpPr/>
      </dsp:nvSpPr>
      <dsp:spPr>
        <a:xfrm>
          <a:off x="5657552" y="4485191"/>
          <a:ext cx="2010663" cy="622058"/>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s-EC" sz="1000" kern="1200">
              <a:solidFill>
                <a:sysClr val="windowText" lastClr="000000"/>
              </a:solidFill>
              <a:latin typeface="Arial" panose="020B0604020202020204" pitchFamily="34" charset="0"/>
              <a:cs typeface="Arial" panose="020B0604020202020204" pitchFamily="34" charset="0"/>
            </a:rPr>
            <a:t>Capacidad de respuesta</a:t>
          </a:r>
        </a:p>
      </dsp:txBody>
      <dsp:txXfrm>
        <a:off x="5675771" y="4503410"/>
        <a:ext cx="1974225" cy="585620"/>
      </dsp:txXfrm>
    </dsp:sp>
    <dsp:sp modelId="{AFAE215B-255C-4827-B932-450D4E05A3B3}">
      <dsp:nvSpPr>
        <dsp:cNvPr id="0" name=""/>
        <dsp:cNvSpPr/>
      </dsp:nvSpPr>
      <dsp:spPr>
        <a:xfrm>
          <a:off x="8108048" y="0"/>
          <a:ext cx="2513329" cy="5377122"/>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es-EC" sz="1000" b="1" kern="1200" dirty="0">
            <a:solidFill>
              <a:sysClr val="windowText" lastClr="000000"/>
            </a:solidFill>
            <a:latin typeface="Arial" panose="020B0604020202020204" pitchFamily="34" charset="0"/>
            <a:cs typeface="Arial" panose="020B0604020202020204" pitchFamily="34" charset="0"/>
          </a:endParaRPr>
        </a:p>
        <a:p>
          <a:pPr marL="0" lvl="0" indent="0" algn="ctr"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TEORÍA 4</a:t>
          </a:r>
        </a:p>
        <a:p>
          <a:pPr marL="0" lvl="0" indent="0" algn="ctr" defTabSz="444500">
            <a:lnSpc>
              <a:spcPct val="90000"/>
            </a:lnSpc>
            <a:spcBef>
              <a:spcPct val="0"/>
            </a:spcBef>
            <a:spcAft>
              <a:spcPct val="35000"/>
            </a:spcAft>
            <a:buNone/>
          </a:pPr>
          <a:r>
            <a:rPr lang="es-EC" sz="1000" b="1" kern="1200" dirty="0" err="1">
              <a:solidFill>
                <a:sysClr val="windowText" lastClr="000000"/>
              </a:solidFill>
              <a:latin typeface="Arial" panose="020B0604020202020204" pitchFamily="34" charset="0"/>
              <a:cs typeface="Arial" panose="020B0604020202020204" pitchFamily="34" charset="0"/>
            </a:rPr>
            <a:t>Servqual</a:t>
          </a:r>
          <a:endParaRPr lang="es-EC" sz="1000" b="1" kern="1200" dirty="0">
            <a:solidFill>
              <a:sysClr val="windowText" lastClr="000000"/>
            </a:solidFill>
            <a:latin typeface="Arial" panose="020B0604020202020204" pitchFamily="34" charset="0"/>
            <a:cs typeface="Arial" panose="020B0604020202020204" pitchFamily="34" charset="0"/>
          </a:endParaRPr>
        </a:p>
        <a:p>
          <a:pPr marL="0" lvl="0" indent="0" algn="ctr" defTabSz="444500">
            <a:lnSpc>
              <a:spcPct val="90000"/>
            </a:lnSpc>
            <a:spcBef>
              <a:spcPct val="0"/>
            </a:spcBef>
            <a:spcAft>
              <a:spcPct val="35000"/>
            </a:spcAft>
            <a:buNone/>
          </a:pPr>
          <a:endParaRPr lang="es-EC" sz="1000" b="1" kern="1200" dirty="0">
            <a:solidFill>
              <a:sysClr val="windowText" lastClr="000000"/>
            </a:solidFill>
            <a:latin typeface="Arial" panose="020B0604020202020204" pitchFamily="34" charset="0"/>
            <a:cs typeface="Arial" panose="020B0604020202020204" pitchFamily="34" charset="0"/>
          </a:endParaRPr>
        </a:p>
        <a:p>
          <a:pPr marL="0" lvl="0" indent="0" algn="ctr"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Autor: </a:t>
          </a:r>
          <a:r>
            <a:rPr lang="es-EC" sz="1000" kern="1200" dirty="0">
              <a:solidFill>
                <a:sysClr val="windowText" lastClr="000000"/>
              </a:solidFill>
              <a:latin typeface="Arial" panose="020B0604020202020204" pitchFamily="34" charset="0"/>
              <a:cs typeface="Arial" panose="020B0604020202020204" pitchFamily="34" charset="0"/>
            </a:rPr>
            <a:t>Miranda, Chamorro  Rubio. tomado de la autora </a:t>
          </a:r>
          <a:r>
            <a:rPr lang="es-EC" sz="1000" kern="1200" dirty="0" err="1">
              <a:solidFill>
                <a:sysClr val="windowText" lastClr="000000"/>
              </a:solidFill>
              <a:latin typeface="Arial" panose="020B0604020202020204" pitchFamily="34" charset="0"/>
              <a:cs typeface="Arial" panose="020B0604020202020204" pitchFamily="34" charset="0"/>
            </a:rPr>
            <a:t>Valarie</a:t>
          </a:r>
          <a:r>
            <a:rPr lang="es-EC" sz="1000" kern="1200" dirty="0">
              <a:solidFill>
                <a:sysClr val="windowText" lastClr="000000"/>
              </a:solidFill>
              <a:latin typeface="Arial" panose="020B0604020202020204" pitchFamily="34" charset="0"/>
              <a:cs typeface="Arial" panose="020B0604020202020204" pitchFamily="34" charset="0"/>
            </a:rPr>
            <a:t> </a:t>
          </a:r>
          <a:r>
            <a:rPr lang="es-EC" sz="1000" kern="1200" dirty="0" err="1">
              <a:solidFill>
                <a:sysClr val="windowText" lastClr="000000"/>
              </a:solidFill>
              <a:latin typeface="Arial" panose="020B0604020202020204" pitchFamily="34" charset="0"/>
              <a:cs typeface="Arial" panose="020B0604020202020204" pitchFamily="34" charset="0"/>
            </a:rPr>
            <a:t>Zeithaml</a:t>
          </a:r>
          <a:r>
            <a:rPr lang="es-EC" sz="1000" kern="1200" dirty="0">
              <a:solidFill>
                <a:sysClr val="windowText" lastClr="000000"/>
              </a:solidFill>
              <a:latin typeface="Arial" panose="020B0604020202020204" pitchFamily="34" charset="0"/>
              <a:cs typeface="Arial" panose="020B0604020202020204" pitchFamily="34" charset="0"/>
            </a:rPr>
            <a:t> </a:t>
          </a:r>
        </a:p>
        <a:p>
          <a:pPr marL="0" lvl="0" indent="0" algn="ctr"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Año:</a:t>
          </a:r>
          <a:r>
            <a:rPr lang="es-EC" sz="1000" kern="1200" dirty="0">
              <a:solidFill>
                <a:sysClr val="windowText" lastClr="000000"/>
              </a:solidFill>
              <a:latin typeface="Arial" panose="020B0604020202020204" pitchFamily="34" charset="0"/>
              <a:cs typeface="Arial" panose="020B0604020202020204" pitchFamily="34" charset="0"/>
            </a:rPr>
            <a:t> 2007.</a:t>
          </a:r>
        </a:p>
        <a:p>
          <a:pPr marL="0" lvl="0" indent="0" algn="ctr" defTabSz="444500">
            <a:lnSpc>
              <a:spcPct val="90000"/>
            </a:lnSpc>
            <a:spcBef>
              <a:spcPct val="0"/>
            </a:spcBef>
            <a:spcAft>
              <a:spcPct val="35000"/>
            </a:spcAft>
            <a:buNone/>
          </a:pPr>
          <a:r>
            <a:rPr lang="es-EC" sz="1000" b="1" kern="1200" dirty="0">
              <a:solidFill>
                <a:sysClr val="windowText" lastClr="000000"/>
              </a:solidFill>
              <a:latin typeface="Arial" panose="020B0604020202020204" pitchFamily="34" charset="0"/>
              <a:cs typeface="Arial" panose="020B0604020202020204" pitchFamily="34" charset="0"/>
            </a:rPr>
            <a:t>Editorial: </a:t>
          </a:r>
          <a:r>
            <a:rPr lang="es-EC" sz="1000" b="0" kern="1200" dirty="0">
              <a:solidFill>
                <a:sysClr val="windowText" lastClr="000000"/>
              </a:solidFill>
              <a:latin typeface="Arial" panose="020B0604020202020204" pitchFamily="34" charset="0"/>
              <a:cs typeface="Arial" panose="020B0604020202020204" pitchFamily="34" charset="0"/>
            </a:rPr>
            <a:t>Delta </a:t>
          </a:r>
          <a:r>
            <a:rPr lang="es-EC" sz="1000" b="0" kern="1200" dirty="0" err="1">
              <a:solidFill>
                <a:sysClr val="windowText" lastClr="000000"/>
              </a:solidFill>
              <a:latin typeface="Arial" panose="020B0604020202020204" pitchFamily="34" charset="0"/>
              <a:cs typeface="Arial" panose="020B0604020202020204" pitchFamily="34" charset="0"/>
            </a:rPr>
            <a:t>publicacions</a:t>
          </a:r>
          <a:endParaRPr lang="es-EC" sz="1000" b="1" kern="1200" dirty="0">
            <a:solidFill>
              <a:sysClr val="windowText" lastClr="000000"/>
            </a:solidFill>
            <a:latin typeface="Arial" panose="020B0604020202020204" pitchFamily="34" charset="0"/>
            <a:cs typeface="Arial" panose="020B0604020202020204" pitchFamily="34" charset="0"/>
          </a:endParaRPr>
        </a:p>
        <a:p>
          <a:pPr marL="0" lvl="0" indent="0" algn="ctr" defTabSz="444500">
            <a:lnSpc>
              <a:spcPct val="90000"/>
            </a:lnSpc>
            <a:spcBef>
              <a:spcPct val="0"/>
            </a:spcBef>
            <a:spcAft>
              <a:spcPct val="35000"/>
            </a:spcAft>
            <a:buNone/>
          </a:pPr>
          <a:r>
            <a:rPr lang="es-EC" sz="900" b="1" kern="1200" dirty="0">
              <a:solidFill>
                <a:sysClr val="windowText" lastClr="000000"/>
              </a:solidFill>
              <a:latin typeface="Arial" panose="020B0604020202020204" pitchFamily="34" charset="0"/>
              <a:cs typeface="Arial" panose="020B0604020202020204" pitchFamily="34" charset="0"/>
            </a:rPr>
            <a:t> </a:t>
          </a:r>
        </a:p>
      </dsp:txBody>
      <dsp:txXfrm>
        <a:off x="8108048" y="0"/>
        <a:ext cx="2513329" cy="1613136"/>
      </dsp:txXfrm>
    </dsp:sp>
    <dsp:sp modelId="{FD35767C-E1F6-4748-84AD-2947A1FA976C}">
      <dsp:nvSpPr>
        <dsp:cNvPr id="0" name=""/>
        <dsp:cNvSpPr/>
      </dsp:nvSpPr>
      <dsp:spPr>
        <a:xfrm>
          <a:off x="8359381" y="1614154"/>
          <a:ext cx="2010663" cy="622058"/>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s-EC" sz="900" b="0" kern="1200">
              <a:solidFill>
                <a:sysClr val="windowText" lastClr="000000"/>
              </a:solidFill>
              <a:latin typeface="Arial" panose="020B0604020202020204" pitchFamily="34" charset="0"/>
              <a:cs typeface="Arial" panose="020B0604020202020204" pitchFamily="34" charset="0"/>
            </a:rPr>
            <a:t>Elementos tangibles</a:t>
          </a:r>
        </a:p>
      </dsp:txBody>
      <dsp:txXfrm>
        <a:off x="8377600" y="1632373"/>
        <a:ext cx="1974225" cy="585620"/>
      </dsp:txXfrm>
    </dsp:sp>
    <dsp:sp modelId="{F9E200EE-3907-4BE6-BCB8-49627863763F}">
      <dsp:nvSpPr>
        <dsp:cNvPr id="0" name=""/>
        <dsp:cNvSpPr/>
      </dsp:nvSpPr>
      <dsp:spPr>
        <a:xfrm>
          <a:off x="8359381" y="2331913"/>
          <a:ext cx="2010663" cy="622058"/>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s-EC" sz="900" b="0" kern="1200">
              <a:solidFill>
                <a:sysClr val="windowText" lastClr="000000"/>
              </a:solidFill>
              <a:latin typeface="Arial" panose="020B0604020202020204" pitchFamily="34" charset="0"/>
              <a:cs typeface="Arial" panose="020B0604020202020204" pitchFamily="34" charset="0"/>
            </a:rPr>
            <a:t>Fiabilidad</a:t>
          </a:r>
        </a:p>
      </dsp:txBody>
      <dsp:txXfrm>
        <a:off x="8377600" y="2350132"/>
        <a:ext cx="1974225" cy="585620"/>
      </dsp:txXfrm>
    </dsp:sp>
    <dsp:sp modelId="{18EF52BD-0BD6-4313-956A-9DCD9FECF216}">
      <dsp:nvSpPr>
        <dsp:cNvPr id="0" name=""/>
        <dsp:cNvSpPr/>
      </dsp:nvSpPr>
      <dsp:spPr>
        <a:xfrm>
          <a:off x="8359381" y="3049672"/>
          <a:ext cx="2010663" cy="622058"/>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s-EC" sz="900" b="0" kern="1200">
              <a:solidFill>
                <a:sysClr val="windowText" lastClr="000000"/>
              </a:solidFill>
              <a:latin typeface="Arial" panose="020B0604020202020204" pitchFamily="34" charset="0"/>
              <a:cs typeface="Arial" panose="020B0604020202020204" pitchFamily="34" charset="0"/>
            </a:rPr>
            <a:t>Capacidad de respuesta</a:t>
          </a:r>
        </a:p>
      </dsp:txBody>
      <dsp:txXfrm>
        <a:off x="8377600" y="3067891"/>
        <a:ext cx="1974225" cy="585620"/>
      </dsp:txXfrm>
    </dsp:sp>
    <dsp:sp modelId="{760B58BA-C68A-4D09-9F2C-5E76143365B4}">
      <dsp:nvSpPr>
        <dsp:cNvPr id="0" name=""/>
        <dsp:cNvSpPr/>
      </dsp:nvSpPr>
      <dsp:spPr>
        <a:xfrm>
          <a:off x="8359381" y="3767432"/>
          <a:ext cx="2010663" cy="622058"/>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s-EC" sz="900" b="0" kern="1200">
              <a:solidFill>
                <a:sysClr val="windowText" lastClr="000000"/>
              </a:solidFill>
              <a:latin typeface="Arial" panose="020B0604020202020204" pitchFamily="34" charset="0"/>
              <a:cs typeface="Arial" panose="020B0604020202020204" pitchFamily="34" charset="0"/>
            </a:rPr>
            <a:t>Seguridad</a:t>
          </a:r>
        </a:p>
      </dsp:txBody>
      <dsp:txXfrm>
        <a:off x="8377600" y="3785651"/>
        <a:ext cx="1974225" cy="585620"/>
      </dsp:txXfrm>
    </dsp:sp>
    <dsp:sp modelId="{CAFFBA8B-96F2-4F1C-8257-CCD8A353668B}">
      <dsp:nvSpPr>
        <dsp:cNvPr id="0" name=""/>
        <dsp:cNvSpPr/>
      </dsp:nvSpPr>
      <dsp:spPr>
        <a:xfrm>
          <a:off x="8359381" y="4485191"/>
          <a:ext cx="2010663" cy="622058"/>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s-EC" sz="900" b="0" kern="1200">
              <a:solidFill>
                <a:sysClr val="windowText" lastClr="000000"/>
              </a:solidFill>
              <a:latin typeface="Arial" panose="020B0604020202020204" pitchFamily="34" charset="0"/>
              <a:cs typeface="Arial" panose="020B0604020202020204" pitchFamily="34" charset="0"/>
            </a:rPr>
            <a:t>Empatìa</a:t>
          </a:r>
        </a:p>
      </dsp:txBody>
      <dsp:txXfrm>
        <a:off x="8377600" y="4503410"/>
        <a:ext cx="1974225" cy="58562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5E63F6-F919-47E4-8AB6-901E477779F6}">
      <dsp:nvSpPr>
        <dsp:cNvPr id="0" name=""/>
        <dsp:cNvSpPr/>
      </dsp:nvSpPr>
      <dsp:spPr>
        <a:xfrm>
          <a:off x="0" y="605018"/>
          <a:ext cx="4498074" cy="1060358"/>
        </a:xfrm>
        <a:prstGeom prst="leftRightRibb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A53B77-D06D-4E88-A439-03A54E779A86}">
      <dsp:nvSpPr>
        <dsp:cNvPr id="0" name=""/>
        <dsp:cNvSpPr/>
      </dsp:nvSpPr>
      <dsp:spPr>
        <a:xfrm>
          <a:off x="539769" y="550448"/>
          <a:ext cx="1484364" cy="88162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06680" rIns="0" bIns="114300" numCol="1" spcCol="1270" anchor="ctr" anchorCtr="0">
          <a:noAutofit/>
        </a:bodyPr>
        <a:lstStyle/>
        <a:p>
          <a:pPr marL="0" lvl="0" indent="0" algn="ctr" defTabSz="1333500">
            <a:lnSpc>
              <a:spcPct val="90000"/>
            </a:lnSpc>
            <a:spcBef>
              <a:spcPct val="0"/>
            </a:spcBef>
            <a:spcAft>
              <a:spcPct val="35000"/>
            </a:spcAft>
            <a:buNone/>
          </a:pPr>
          <a:r>
            <a:rPr lang="es-EC" sz="3000" kern="1200" dirty="0">
              <a:latin typeface="Arial "/>
            </a:rPr>
            <a:t>Enfoque</a:t>
          </a:r>
        </a:p>
      </dsp:txBody>
      <dsp:txXfrm>
        <a:off x="539769" y="550448"/>
        <a:ext cx="1484364" cy="881622"/>
      </dsp:txXfrm>
    </dsp:sp>
    <dsp:sp modelId="{526EB1C7-0E4C-4DB0-9CA0-9AE85F5EC56C}">
      <dsp:nvSpPr>
        <dsp:cNvPr id="0" name=""/>
        <dsp:cNvSpPr/>
      </dsp:nvSpPr>
      <dsp:spPr>
        <a:xfrm>
          <a:off x="2249037" y="812722"/>
          <a:ext cx="1754249" cy="9328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52908" rIns="0" bIns="163830" numCol="1" spcCol="1270" anchor="ctr" anchorCtr="0">
          <a:noAutofit/>
        </a:bodyPr>
        <a:lstStyle/>
        <a:p>
          <a:pPr marL="0" lvl="0" indent="0" algn="ctr" defTabSz="1911350">
            <a:lnSpc>
              <a:spcPct val="90000"/>
            </a:lnSpc>
            <a:spcBef>
              <a:spcPct val="0"/>
            </a:spcBef>
            <a:spcAft>
              <a:spcPct val="35000"/>
            </a:spcAft>
            <a:buNone/>
          </a:pPr>
          <a:r>
            <a:rPr lang="es-EC" sz="4300" kern="1200" dirty="0"/>
            <a:t>Mixto </a:t>
          </a:r>
        </a:p>
      </dsp:txBody>
      <dsp:txXfrm>
        <a:off x="2249037" y="812722"/>
        <a:ext cx="1754249" cy="93282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16CEF6-FFB1-436C-B328-1CFB8A4176A9}">
      <dsp:nvSpPr>
        <dsp:cNvPr id="0" name=""/>
        <dsp:cNvSpPr/>
      </dsp:nvSpPr>
      <dsp:spPr>
        <a:xfrm>
          <a:off x="3797776" y="2582200"/>
          <a:ext cx="1843580" cy="1843580"/>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Arial "/>
            </a:rPr>
            <a:t>Tipología de la investigación </a:t>
          </a:r>
        </a:p>
      </dsp:txBody>
      <dsp:txXfrm>
        <a:off x="4067762" y="2852186"/>
        <a:ext cx="1303608" cy="1303608"/>
      </dsp:txXfrm>
    </dsp:sp>
    <dsp:sp modelId="{1B04DE6D-1FE4-49CC-ACBD-A87D01EDDE65}">
      <dsp:nvSpPr>
        <dsp:cNvPr id="0" name=""/>
        <dsp:cNvSpPr/>
      </dsp:nvSpPr>
      <dsp:spPr>
        <a:xfrm rot="16200000">
          <a:off x="4524644" y="1912046"/>
          <a:ext cx="389845" cy="626817"/>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s-EC" sz="2600" kern="1200"/>
        </a:p>
      </dsp:txBody>
      <dsp:txXfrm>
        <a:off x="4583121" y="2095886"/>
        <a:ext cx="272892" cy="376091"/>
      </dsp:txXfrm>
    </dsp:sp>
    <dsp:sp modelId="{AC1C1E76-0D55-430F-BE53-26E07A67D392}">
      <dsp:nvSpPr>
        <dsp:cNvPr id="0" name=""/>
        <dsp:cNvSpPr/>
      </dsp:nvSpPr>
      <dsp:spPr>
        <a:xfrm>
          <a:off x="3797776" y="3061"/>
          <a:ext cx="1843580" cy="1843580"/>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l" defTabSz="622300">
            <a:lnSpc>
              <a:spcPct val="90000"/>
            </a:lnSpc>
            <a:spcBef>
              <a:spcPct val="0"/>
            </a:spcBef>
            <a:spcAft>
              <a:spcPct val="35000"/>
            </a:spcAft>
            <a:buNone/>
          </a:pPr>
          <a:r>
            <a:rPr lang="es-EC" sz="1400" kern="1200" dirty="0">
              <a:latin typeface="Arial "/>
            </a:rPr>
            <a:t>Por el propósito</a:t>
          </a:r>
        </a:p>
        <a:p>
          <a:pPr marL="114300" lvl="1" indent="-114300" algn="l" defTabSz="622300">
            <a:lnSpc>
              <a:spcPct val="90000"/>
            </a:lnSpc>
            <a:spcBef>
              <a:spcPct val="0"/>
            </a:spcBef>
            <a:spcAft>
              <a:spcPct val="15000"/>
            </a:spcAft>
            <a:buChar char="•"/>
          </a:pPr>
          <a:r>
            <a:rPr lang="es-EC" sz="1400" kern="1200" dirty="0">
              <a:latin typeface="Arial "/>
            </a:rPr>
            <a:t>Aplicada</a:t>
          </a:r>
        </a:p>
      </dsp:txBody>
      <dsp:txXfrm>
        <a:off x="4067762" y="273047"/>
        <a:ext cx="1303608" cy="1303608"/>
      </dsp:txXfrm>
    </dsp:sp>
    <dsp:sp modelId="{D00B504F-56C1-4D23-98A5-44F2CE06280C}">
      <dsp:nvSpPr>
        <dsp:cNvPr id="0" name=""/>
        <dsp:cNvSpPr/>
      </dsp:nvSpPr>
      <dsp:spPr>
        <a:xfrm rot="1800000">
          <a:off x="5631888" y="3829849"/>
          <a:ext cx="389845" cy="626817"/>
        </a:xfrm>
        <a:prstGeom prst="rightArrow">
          <a:avLst>
            <a:gd name="adj1" fmla="val 60000"/>
            <a:gd name="adj2" fmla="val 50000"/>
          </a:avLst>
        </a:prstGeom>
        <a:solidFill>
          <a:schemeClr val="accent4">
            <a:hueOff val="5197846"/>
            <a:satOff val="-23984"/>
            <a:lumOff val="88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s-EC" sz="2600" kern="1200"/>
        </a:p>
      </dsp:txBody>
      <dsp:txXfrm>
        <a:off x="5639722" y="3925974"/>
        <a:ext cx="272892" cy="376091"/>
      </dsp:txXfrm>
    </dsp:sp>
    <dsp:sp modelId="{38F11F0B-8980-48F9-B9B0-60380DA47178}">
      <dsp:nvSpPr>
        <dsp:cNvPr id="0" name=""/>
        <dsp:cNvSpPr/>
      </dsp:nvSpPr>
      <dsp:spPr>
        <a:xfrm>
          <a:off x="6031375" y="3871769"/>
          <a:ext cx="1843580" cy="1843580"/>
        </a:xfrm>
        <a:prstGeom prst="ellipse">
          <a:avLst/>
        </a:prstGeom>
        <a:solidFill>
          <a:schemeClr val="accent4">
            <a:hueOff val="5197846"/>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l" defTabSz="622300">
            <a:lnSpc>
              <a:spcPct val="90000"/>
            </a:lnSpc>
            <a:spcBef>
              <a:spcPct val="0"/>
            </a:spcBef>
            <a:spcAft>
              <a:spcPct val="35000"/>
            </a:spcAft>
            <a:buNone/>
          </a:pPr>
          <a:r>
            <a:rPr lang="es-EC" sz="1400" kern="1200" dirty="0">
              <a:latin typeface="Arial "/>
            </a:rPr>
            <a:t>Por la clase de medios</a:t>
          </a:r>
        </a:p>
        <a:p>
          <a:pPr marL="114300" lvl="1" indent="-114300" algn="l" defTabSz="622300">
            <a:lnSpc>
              <a:spcPct val="90000"/>
            </a:lnSpc>
            <a:spcBef>
              <a:spcPct val="0"/>
            </a:spcBef>
            <a:spcAft>
              <a:spcPct val="15000"/>
            </a:spcAft>
            <a:buChar char="•"/>
          </a:pPr>
          <a:r>
            <a:rPr lang="es-EC" sz="1400" kern="1200" dirty="0">
              <a:latin typeface="Arial "/>
            </a:rPr>
            <a:t>Documental </a:t>
          </a:r>
        </a:p>
        <a:p>
          <a:pPr marL="114300" lvl="1" indent="-114300" algn="l" defTabSz="622300">
            <a:lnSpc>
              <a:spcPct val="90000"/>
            </a:lnSpc>
            <a:spcBef>
              <a:spcPct val="0"/>
            </a:spcBef>
            <a:spcAft>
              <a:spcPct val="15000"/>
            </a:spcAft>
            <a:buChar char="•"/>
          </a:pPr>
          <a:r>
            <a:rPr lang="es-EC" sz="1400" kern="1200" dirty="0">
              <a:latin typeface="Arial "/>
            </a:rPr>
            <a:t>Campo</a:t>
          </a:r>
        </a:p>
      </dsp:txBody>
      <dsp:txXfrm>
        <a:off x="6301361" y="4141755"/>
        <a:ext cx="1303608" cy="1303608"/>
      </dsp:txXfrm>
    </dsp:sp>
    <dsp:sp modelId="{16EE9240-5801-4A34-B611-C7C400635939}">
      <dsp:nvSpPr>
        <dsp:cNvPr id="0" name=""/>
        <dsp:cNvSpPr/>
      </dsp:nvSpPr>
      <dsp:spPr>
        <a:xfrm rot="9000000">
          <a:off x="3417399" y="3829849"/>
          <a:ext cx="389845" cy="626817"/>
        </a:xfrm>
        <a:prstGeom prst="rightArrow">
          <a:avLst>
            <a:gd name="adj1" fmla="val 60000"/>
            <a:gd name="adj2" fmla="val 50000"/>
          </a:avLst>
        </a:prstGeom>
        <a:solidFill>
          <a:schemeClr val="accent4">
            <a:hueOff val="10395692"/>
            <a:satOff val="-47968"/>
            <a:lumOff val="17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155700">
            <a:lnSpc>
              <a:spcPct val="90000"/>
            </a:lnSpc>
            <a:spcBef>
              <a:spcPct val="0"/>
            </a:spcBef>
            <a:spcAft>
              <a:spcPct val="35000"/>
            </a:spcAft>
            <a:buNone/>
          </a:pPr>
          <a:endParaRPr lang="es-EC" sz="2600" kern="1200"/>
        </a:p>
      </dsp:txBody>
      <dsp:txXfrm rot="10800000">
        <a:off x="3526518" y="3925974"/>
        <a:ext cx="272892" cy="376091"/>
      </dsp:txXfrm>
    </dsp:sp>
    <dsp:sp modelId="{64655B0A-8297-47C1-A115-F1E4C10BCB76}">
      <dsp:nvSpPr>
        <dsp:cNvPr id="0" name=""/>
        <dsp:cNvSpPr/>
      </dsp:nvSpPr>
      <dsp:spPr>
        <a:xfrm>
          <a:off x="1564177" y="3871769"/>
          <a:ext cx="1843580" cy="1843580"/>
        </a:xfrm>
        <a:prstGeom prst="ellipse">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l" defTabSz="622300">
            <a:lnSpc>
              <a:spcPct val="90000"/>
            </a:lnSpc>
            <a:spcBef>
              <a:spcPct val="0"/>
            </a:spcBef>
            <a:spcAft>
              <a:spcPct val="35000"/>
            </a:spcAft>
            <a:buNone/>
          </a:pPr>
          <a:r>
            <a:rPr lang="es-EC" sz="1400" kern="1200" dirty="0">
              <a:latin typeface="Arial "/>
            </a:rPr>
            <a:t>Por el nivel de conocimiento</a:t>
          </a:r>
        </a:p>
        <a:p>
          <a:pPr marL="114300" lvl="1" indent="-114300" algn="l" defTabSz="622300">
            <a:lnSpc>
              <a:spcPct val="90000"/>
            </a:lnSpc>
            <a:spcBef>
              <a:spcPct val="0"/>
            </a:spcBef>
            <a:spcAft>
              <a:spcPct val="15000"/>
            </a:spcAft>
            <a:buChar char="•"/>
          </a:pPr>
          <a:r>
            <a:rPr lang="es-EC" sz="1400" kern="1200" dirty="0" err="1"/>
            <a:t>Correlacional</a:t>
          </a:r>
          <a:endParaRPr lang="es-EC" sz="1400" kern="1200" dirty="0"/>
        </a:p>
      </dsp:txBody>
      <dsp:txXfrm>
        <a:off x="1834163" y="4141755"/>
        <a:ext cx="1303608" cy="130360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E47AF1-AE86-410B-91CA-E16F7EB608BF}">
      <dsp:nvSpPr>
        <dsp:cNvPr id="0" name=""/>
        <dsp:cNvSpPr/>
      </dsp:nvSpPr>
      <dsp:spPr>
        <a:xfrm>
          <a:off x="0" y="0"/>
          <a:ext cx="1325563" cy="1325563"/>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3ED1FB7-116F-4702-AAF4-24451FC05080}">
      <dsp:nvSpPr>
        <dsp:cNvPr id="0" name=""/>
        <dsp:cNvSpPr/>
      </dsp:nvSpPr>
      <dsp:spPr>
        <a:xfrm>
          <a:off x="662781" y="0"/>
          <a:ext cx="9852818" cy="1325563"/>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4780" tIns="144780" rIns="144780" bIns="144780" numCol="1" spcCol="1270" anchor="ctr" anchorCtr="0">
          <a:noAutofit/>
        </a:bodyPr>
        <a:lstStyle/>
        <a:p>
          <a:pPr marL="0" lvl="0" indent="0" algn="ctr" defTabSz="1689100">
            <a:lnSpc>
              <a:spcPct val="90000"/>
            </a:lnSpc>
            <a:spcBef>
              <a:spcPct val="0"/>
            </a:spcBef>
            <a:spcAft>
              <a:spcPct val="35000"/>
            </a:spcAft>
            <a:buNone/>
          </a:pPr>
          <a:r>
            <a:rPr lang="es-EC" sz="3800" kern="1200" dirty="0"/>
            <a:t>Técnica de recopilación </a:t>
          </a:r>
        </a:p>
      </dsp:txBody>
      <dsp:txXfrm>
        <a:off x="662781" y="0"/>
        <a:ext cx="4926409" cy="1325563"/>
      </dsp:txXfrm>
    </dsp:sp>
    <dsp:sp modelId="{7DCDE51A-D95E-4CBE-904F-127BA132AA81}">
      <dsp:nvSpPr>
        <dsp:cNvPr id="0" name=""/>
        <dsp:cNvSpPr/>
      </dsp:nvSpPr>
      <dsp:spPr>
        <a:xfrm>
          <a:off x="5589190" y="0"/>
          <a:ext cx="4926409" cy="1325563"/>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232410" tIns="232410" rIns="232410" bIns="232410" numCol="1" spcCol="1270" anchor="ctr" anchorCtr="0">
          <a:noAutofit/>
        </a:bodyPr>
        <a:lstStyle/>
        <a:p>
          <a:pPr marL="285750" lvl="1" indent="-285750" algn="l" defTabSz="2711450">
            <a:lnSpc>
              <a:spcPct val="90000"/>
            </a:lnSpc>
            <a:spcBef>
              <a:spcPct val="0"/>
            </a:spcBef>
            <a:spcAft>
              <a:spcPct val="15000"/>
            </a:spcAft>
            <a:buChar char="•"/>
          </a:pPr>
          <a:r>
            <a:rPr lang="es-EC" sz="6100" kern="1200" dirty="0"/>
            <a:t>Encuesta </a:t>
          </a:r>
        </a:p>
      </dsp:txBody>
      <dsp:txXfrm>
        <a:off x="5589190" y="0"/>
        <a:ext cx="4926409" cy="1325563"/>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8.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F72267-1DBC-4E4C-883F-6B55DAAA7593}" type="datetimeFigureOut">
              <a:rPr lang="es-EC" smtClean="0"/>
              <a:t>17/07/2018</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4E8682-426F-4D37-9178-518DC2E9F246}" type="slidenum">
              <a:rPr lang="es-EC" smtClean="0"/>
              <a:t>‹Nº›</a:t>
            </a:fld>
            <a:endParaRPr lang="es-EC"/>
          </a:p>
        </p:txBody>
      </p:sp>
    </p:spTree>
    <p:extLst>
      <p:ext uri="{BB962C8B-B14F-4D97-AF65-F5344CB8AC3E}">
        <p14:creationId xmlns:p14="http://schemas.microsoft.com/office/powerpoint/2010/main" val="21282680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6A7441D7-C633-4324-86FF-E00342CAD518}" type="slidenum">
              <a:rPr lang="es-ES" smtClean="0"/>
              <a:pPr/>
              <a:t>1</a:t>
            </a:fld>
            <a:endParaRPr lang="es-ES" dirty="0"/>
          </a:p>
        </p:txBody>
      </p:sp>
      <p:sp>
        <p:nvSpPr>
          <p:cNvPr id="5" name="4 Marcador de pie de página"/>
          <p:cNvSpPr>
            <a:spLocks noGrp="1"/>
          </p:cNvSpPr>
          <p:nvPr>
            <p:ph type="ftr" sz="quarter" idx="11"/>
          </p:nvPr>
        </p:nvSpPr>
        <p:spPr/>
        <p:txBody>
          <a:bodyPr/>
          <a:lstStyle/>
          <a:p>
            <a:r>
              <a:rPr lang="es-ES" dirty="0"/>
              <a:t>CÓDIGO: SGC.DI.269       VERSIÓN: 1.0        DICIEMBRE 13 2011</a:t>
            </a:r>
          </a:p>
        </p:txBody>
      </p:sp>
    </p:spTree>
    <p:extLst>
      <p:ext uri="{BB962C8B-B14F-4D97-AF65-F5344CB8AC3E}">
        <p14:creationId xmlns:p14="http://schemas.microsoft.com/office/powerpoint/2010/main" val="18072066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EC"/>
          </a:p>
        </p:txBody>
      </p:sp>
      <p:sp>
        <p:nvSpPr>
          <p:cNvPr id="4" name="Marcador de fecha 3"/>
          <p:cNvSpPr>
            <a:spLocks noGrp="1"/>
          </p:cNvSpPr>
          <p:nvPr>
            <p:ph type="dt" sz="half" idx="10"/>
          </p:nvPr>
        </p:nvSpPr>
        <p:spPr/>
        <p:txBody>
          <a:bodyPr/>
          <a:lstStyle/>
          <a:p>
            <a:fld id="{59E1F873-868F-4470-8EB3-96221FB43DB6}" type="datetimeFigureOut">
              <a:rPr lang="es-EC" smtClean="0"/>
              <a:t>17/07/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68188704-AD9A-4F19-B11D-F39B6E2D8848}" type="slidenum">
              <a:rPr lang="es-EC" smtClean="0"/>
              <a:t>‹Nº›</a:t>
            </a:fld>
            <a:endParaRPr lang="es-EC"/>
          </a:p>
        </p:txBody>
      </p:sp>
    </p:spTree>
    <p:extLst>
      <p:ext uri="{BB962C8B-B14F-4D97-AF65-F5344CB8AC3E}">
        <p14:creationId xmlns:p14="http://schemas.microsoft.com/office/powerpoint/2010/main" val="36511214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59E1F873-868F-4470-8EB3-96221FB43DB6}" type="datetimeFigureOut">
              <a:rPr lang="es-EC" smtClean="0"/>
              <a:t>17/07/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68188704-AD9A-4F19-B11D-F39B6E2D8848}" type="slidenum">
              <a:rPr lang="es-EC" smtClean="0"/>
              <a:t>‹Nº›</a:t>
            </a:fld>
            <a:endParaRPr lang="es-EC"/>
          </a:p>
        </p:txBody>
      </p:sp>
    </p:spTree>
    <p:extLst>
      <p:ext uri="{BB962C8B-B14F-4D97-AF65-F5344CB8AC3E}">
        <p14:creationId xmlns:p14="http://schemas.microsoft.com/office/powerpoint/2010/main" val="34226663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59E1F873-868F-4470-8EB3-96221FB43DB6}" type="datetimeFigureOut">
              <a:rPr lang="es-EC" smtClean="0"/>
              <a:t>17/07/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68188704-AD9A-4F19-B11D-F39B6E2D8848}" type="slidenum">
              <a:rPr lang="es-EC" smtClean="0"/>
              <a:t>‹Nº›</a:t>
            </a:fld>
            <a:endParaRPr lang="es-EC"/>
          </a:p>
        </p:txBody>
      </p:sp>
    </p:spTree>
    <p:extLst>
      <p:ext uri="{BB962C8B-B14F-4D97-AF65-F5344CB8AC3E}">
        <p14:creationId xmlns:p14="http://schemas.microsoft.com/office/powerpoint/2010/main" val="3381666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Diapositiva de título">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nvGraphicFramePr>
        <p:xfrm>
          <a:off x="-25400" y="749300"/>
          <a:ext cx="12217400" cy="5360988"/>
        </p:xfrm>
        <a:graphic>
          <a:graphicData uri="http://schemas.openxmlformats.org/presentationml/2006/ole">
            <mc:AlternateContent xmlns:mc="http://schemas.openxmlformats.org/markup-compatibility/2006">
              <mc:Choice xmlns:v="urn:schemas-microsoft-com:vml" Requires="v">
                <p:oleObj spid="_x0000_s4103" name="CorelDRAW" r:id="rId3" imgW="9168480" imgH="5375520" progId="">
                  <p:embed/>
                </p:oleObj>
              </mc:Choice>
              <mc:Fallback>
                <p:oleObj name="CorelDRAW" r:id="rId3" imgW="9168480" imgH="5375520" progId="">
                  <p:embed/>
                  <p:pic>
                    <p:nvPicPr>
                      <p:cNvPr id="2" name="Object 43"/>
                      <p:cNvPicPr>
                        <a:picLocks noChangeAspect="1" noChangeArrowheads="1"/>
                      </p:cNvPicPr>
                      <p:nvPr/>
                    </p:nvPicPr>
                    <p:blipFill>
                      <a:blip r:embed="rId4">
                        <a:extLst>
                          <a:ext uri="{28A0092B-C50C-407E-A947-70E740481C1C}">
                            <a14:useLocalDpi xmlns:a14="http://schemas.microsoft.com/office/drawing/2010/main" val="0"/>
                          </a:ext>
                        </a:extLst>
                      </a:blip>
                      <a:srcRect r="2681"/>
                      <a:stretch>
                        <a:fillRect/>
                      </a:stretch>
                    </p:blipFill>
                    <p:spPr bwMode="auto">
                      <a:xfrm>
                        <a:off x="-25400" y="749300"/>
                        <a:ext cx="12217400" cy="536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7"/>
          <p:cNvSpPr>
            <a:spLocks noChangeArrowheads="1"/>
          </p:cNvSpPr>
          <p:nvPr userDrawn="1"/>
        </p:nvSpPr>
        <p:spPr bwMode="auto">
          <a:xfrm>
            <a:off x="4095751" y="2286000"/>
            <a:ext cx="3860800" cy="476250"/>
          </a:xfrm>
          <a:prstGeom prst="rect">
            <a:avLst/>
          </a:prstGeom>
          <a:noFill/>
          <a:ln w="9525">
            <a:noFill/>
            <a:miter lim="800000"/>
            <a:headEnd/>
            <a:tailEnd/>
          </a:ln>
          <a:effectLst/>
        </p:spPr>
        <p:txBody>
          <a:bodyPr/>
          <a:lstStyle/>
          <a:p>
            <a:pPr algn="ctr">
              <a:defRPr/>
            </a:pPr>
            <a:endParaRPr lang="es-ES" sz="1050"/>
          </a:p>
        </p:txBody>
      </p:sp>
      <p:pic>
        <p:nvPicPr>
          <p:cNvPr id="8" name="12 Imagen" descr="pie de pagina espe.jpg"/>
          <p:cNvPicPr>
            <a:picLocks noChangeAspect="1"/>
          </p:cNvPicPr>
          <p:nvPr userDrawn="1"/>
        </p:nvPicPr>
        <p:blipFill>
          <a:blip r:embed="rId5" cstate="print"/>
          <a:srcRect/>
          <a:stretch>
            <a:fillRect/>
          </a:stretch>
        </p:blipFill>
        <p:spPr bwMode="auto">
          <a:xfrm>
            <a:off x="0" y="5864228"/>
            <a:ext cx="12192000" cy="1065213"/>
          </a:xfrm>
          <a:prstGeom prst="rect">
            <a:avLst/>
          </a:prstGeom>
          <a:noFill/>
          <a:ln w="9525">
            <a:solidFill>
              <a:schemeClr val="tx1"/>
            </a:solidFill>
            <a:miter lim="800000"/>
            <a:headEnd/>
            <a:tailEnd/>
          </a:ln>
        </p:spPr>
      </p:pic>
      <p:sp>
        <p:nvSpPr>
          <p:cNvPr id="10" name="7 Marcador de fecha"/>
          <p:cNvSpPr>
            <a:spLocks noGrp="1"/>
          </p:cNvSpPr>
          <p:nvPr>
            <p:ph type="dt" sz="half" idx="2"/>
          </p:nvPr>
        </p:nvSpPr>
        <p:spPr>
          <a:xfrm>
            <a:off x="513589" y="5661248"/>
            <a:ext cx="2702091" cy="216024"/>
          </a:xfrm>
          <a:prstGeom prst="rect">
            <a:avLst/>
          </a:prstGeom>
        </p:spPr>
        <p:txBody>
          <a:bodyPr vert="horz" lIns="91440" tIns="45720" rIns="91440" bIns="45720" rtlCol="0" anchor="ctr"/>
          <a:lstStyle>
            <a:lvl1pPr algn="ctr">
              <a:defRPr sz="375">
                <a:solidFill>
                  <a:schemeClr val="tx1"/>
                </a:solidFill>
              </a:defRPr>
            </a:lvl1pPr>
          </a:lstStyle>
          <a:p>
            <a:r>
              <a:rPr lang="es-EC" b="1" dirty="0"/>
              <a:t>FECHA ÚLTIMA REVISIÓN: </a:t>
            </a:r>
            <a:r>
              <a:rPr lang="es-EC" dirty="0"/>
              <a:t>09/10/13</a:t>
            </a:r>
          </a:p>
        </p:txBody>
      </p:sp>
      <p:sp>
        <p:nvSpPr>
          <p:cNvPr id="11" name="8 Marcador de pie de página"/>
          <p:cNvSpPr>
            <a:spLocks noGrp="1"/>
          </p:cNvSpPr>
          <p:nvPr>
            <p:ph type="ftr" sz="quarter" idx="3"/>
          </p:nvPr>
        </p:nvSpPr>
        <p:spPr>
          <a:xfrm>
            <a:off x="5850880" y="5662451"/>
            <a:ext cx="1930400" cy="213618"/>
          </a:xfrm>
          <a:prstGeom prst="rect">
            <a:avLst/>
          </a:prstGeom>
        </p:spPr>
        <p:txBody>
          <a:bodyPr vert="horz" lIns="91440" tIns="45720" rIns="91440" bIns="45720" rtlCol="0" anchor="ctr"/>
          <a:lstStyle>
            <a:lvl1pPr algn="ctr">
              <a:defRPr sz="375">
                <a:solidFill>
                  <a:schemeClr val="tx1"/>
                </a:solidFill>
              </a:defRPr>
            </a:lvl1pPr>
          </a:lstStyle>
          <a:p>
            <a:r>
              <a:rPr lang="es-EC" b="1"/>
              <a:t>CÓDIGO: </a:t>
            </a:r>
            <a:r>
              <a:rPr lang="es-EC"/>
              <a:t>SGC.DI.260</a:t>
            </a:r>
            <a:endParaRPr lang="es-EC" dirty="0"/>
          </a:p>
        </p:txBody>
      </p:sp>
      <p:sp>
        <p:nvSpPr>
          <p:cNvPr id="12" name="9 Marcador de número de diapositiva"/>
          <p:cNvSpPr>
            <a:spLocks noGrp="1"/>
          </p:cNvSpPr>
          <p:nvPr>
            <p:ph type="sldNum" sz="quarter" idx="4"/>
          </p:nvPr>
        </p:nvSpPr>
        <p:spPr>
          <a:xfrm>
            <a:off x="10416480" y="5662451"/>
            <a:ext cx="1165920" cy="213618"/>
          </a:xfrm>
          <a:prstGeom prst="rect">
            <a:avLst/>
          </a:prstGeom>
        </p:spPr>
        <p:txBody>
          <a:bodyPr vert="horz" lIns="91440" tIns="45720" rIns="91440" bIns="45720" rtlCol="0" anchor="ctr"/>
          <a:lstStyle>
            <a:lvl1pPr algn="ctr">
              <a:defRPr sz="375">
                <a:solidFill>
                  <a:schemeClr val="tx1"/>
                </a:solidFill>
              </a:defRPr>
            </a:lvl1pPr>
          </a:lstStyle>
          <a:p>
            <a:r>
              <a:rPr lang="es-EC" b="1" dirty="0"/>
              <a:t>VERSIÓN: </a:t>
            </a:r>
            <a:r>
              <a:rPr lang="es-EC" dirty="0"/>
              <a:t>1.1</a:t>
            </a:r>
          </a:p>
        </p:txBody>
      </p:sp>
      <p:pic>
        <p:nvPicPr>
          <p:cNvPr id="9" name="8 Imagen"/>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57469" y="222164"/>
            <a:ext cx="2976000" cy="576448"/>
          </a:xfrm>
          <a:prstGeom prst="rect">
            <a:avLst/>
          </a:prstGeom>
        </p:spPr>
      </p:pic>
    </p:spTree>
    <p:extLst>
      <p:ext uri="{BB962C8B-B14F-4D97-AF65-F5344CB8AC3E}">
        <p14:creationId xmlns:p14="http://schemas.microsoft.com/office/powerpoint/2010/main" val="23546349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59E1F873-868F-4470-8EB3-96221FB43DB6}" type="datetimeFigureOut">
              <a:rPr lang="es-EC" smtClean="0"/>
              <a:t>17/07/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68188704-AD9A-4F19-B11D-F39B6E2D8848}" type="slidenum">
              <a:rPr lang="es-EC" smtClean="0"/>
              <a:t>‹Nº›</a:t>
            </a:fld>
            <a:endParaRPr lang="es-EC"/>
          </a:p>
        </p:txBody>
      </p:sp>
    </p:spTree>
    <p:extLst>
      <p:ext uri="{BB962C8B-B14F-4D97-AF65-F5344CB8AC3E}">
        <p14:creationId xmlns:p14="http://schemas.microsoft.com/office/powerpoint/2010/main" val="25711678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el estilo de texto del patrón</a:t>
            </a:r>
          </a:p>
        </p:txBody>
      </p:sp>
      <p:sp>
        <p:nvSpPr>
          <p:cNvPr id="4" name="Marcador de fecha 3"/>
          <p:cNvSpPr>
            <a:spLocks noGrp="1"/>
          </p:cNvSpPr>
          <p:nvPr>
            <p:ph type="dt" sz="half" idx="10"/>
          </p:nvPr>
        </p:nvSpPr>
        <p:spPr/>
        <p:txBody>
          <a:bodyPr/>
          <a:lstStyle/>
          <a:p>
            <a:fld id="{59E1F873-868F-4470-8EB3-96221FB43DB6}" type="datetimeFigureOut">
              <a:rPr lang="es-EC" smtClean="0"/>
              <a:t>17/07/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68188704-AD9A-4F19-B11D-F39B6E2D8848}" type="slidenum">
              <a:rPr lang="es-EC" smtClean="0"/>
              <a:t>‹Nº›</a:t>
            </a:fld>
            <a:endParaRPr lang="es-EC"/>
          </a:p>
        </p:txBody>
      </p:sp>
    </p:spTree>
    <p:extLst>
      <p:ext uri="{BB962C8B-B14F-4D97-AF65-F5344CB8AC3E}">
        <p14:creationId xmlns:p14="http://schemas.microsoft.com/office/powerpoint/2010/main" val="20414357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p:cNvSpPr>
            <a:spLocks noGrp="1"/>
          </p:cNvSpPr>
          <p:nvPr>
            <p:ph type="dt" sz="half" idx="10"/>
          </p:nvPr>
        </p:nvSpPr>
        <p:spPr/>
        <p:txBody>
          <a:bodyPr/>
          <a:lstStyle/>
          <a:p>
            <a:fld id="{59E1F873-868F-4470-8EB3-96221FB43DB6}" type="datetimeFigureOut">
              <a:rPr lang="es-EC" smtClean="0"/>
              <a:t>17/07/2018</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68188704-AD9A-4F19-B11D-F39B6E2D8848}" type="slidenum">
              <a:rPr lang="es-EC" smtClean="0"/>
              <a:t>‹Nº›</a:t>
            </a:fld>
            <a:endParaRPr lang="es-EC"/>
          </a:p>
        </p:txBody>
      </p:sp>
    </p:spTree>
    <p:extLst>
      <p:ext uri="{BB962C8B-B14F-4D97-AF65-F5344CB8AC3E}">
        <p14:creationId xmlns:p14="http://schemas.microsoft.com/office/powerpoint/2010/main" val="34874641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p:cNvSpPr>
            <a:spLocks noGrp="1"/>
          </p:cNvSpPr>
          <p:nvPr>
            <p:ph type="dt" sz="half" idx="10"/>
          </p:nvPr>
        </p:nvSpPr>
        <p:spPr/>
        <p:txBody>
          <a:bodyPr/>
          <a:lstStyle/>
          <a:p>
            <a:fld id="{59E1F873-868F-4470-8EB3-96221FB43DB6}" type="datetimeFigureOut">
              <a:rPr lang="es-EC" smtClean="0"/>
              <a:t>17/07/2018</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68188704-AD9A-4F19-B11D-F39B6E2D8848}" type="slidenum">
              <a:rPr lang="es-EC" smtClean="0"/>
              <a:t>‹Nº›</a:t>
            </a:fld>
            <a:endParaRPr lang="es-EC"/>
          </a:p>
        </p:txBody>
      </p:sp>
    </p:spTree>
    <p:extLst>
      <p:ext uri="{BB962C8B-B14F-4D97-AF65-F5344CB8AC3E}">
        <p14:creationId xmlns:p14="http://schemas.microsoft.com/office/powerpoint/2010/main" val="36074313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fecha 2"/>
          <p:cNvSpPr>
            <a:spLocks noGrp="1"/>
          </p:cNvSpPr>
          <p:nvPr>
            <p:ph type="dt" sz="half" idx="10"/>
          </p:nvPr>
        </p:nvSpPr>
        <p:spPr/>
        <p:txBody>
          <a:bodyPr/>
          <a:lstStyle/>
          <a:p>
            <a:fld id="{59E1F873-868F-4470-8EB3-96221FB43DB6}" type="datetimeFigureOut">
              <a:rPr lang="es-EC" smtClean="0"/>
              <a:t>17/07/2018</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68188704-AD9A-4F19-B11D-F39B6E2D8848}" type="slidenum">
              <a:rPr lang="es-EC" smtClean="0"/>
              <a:t>‹Nº›</a:t>
            </a:fld>
            <a:endParaRPr lang="es-EC"/>
          </a:p>
        </p:txBody>
      </p:sp>
    </p:spTree>
    <p:extLst>
      <p:ext uri="{BB962C8B-B14F-4D97-AF65-F5344CB8AC3E}">
        <p14:creationId xmlns:p14="http://schemas.microsoft.com/office/powerpoint/2010/main" val="39510634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59E1F873-868F-4470-8EB3-96221FB43DB6}" type="datetimeFigureOut">
              <a:rPr lang="es-EC" smtClean="0"/>
              <a:t>17/07/2018</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68188704-AD9A-4F19-B11D-F39B6E2D8848}" type="slidenum">
              <a:rPr lang="es-EC" smtClean="0"/>
              <a:t>‹Nº›</a:t>
            </a:fld>
            <a:endParaRPr lang="es-EC"/>
          </a:p>
        </p:txBody>
      </p:sp>
    </p:spTree>
    <p:extLst>
      <p:ext uri="{BB962C8B-B14F-4D97-AF65-F5344CB8AC3E}">
        <p14:creationId xmlns:p14="http://schemas.microsoft.com/office/powerpoint/2010/main" val="31752944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59E1F873-868F-4470-8EB3-96221FB43DB6}" type="datetimeFigureOut">
              <a:rPr lang="es-EC" smtClean="0"/>
              <a:t>17/07/2018</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68188704-AD9A-4F19-B11D-F39B6E2D8848}" type="slidenum">
              <a:rPr lang="es-EC" smtClean="0"/>
              <a:t>‹Nº›</a:t>
            </a:fld>
            <a:endParaRPr lang="es-EC"/>
          </a:p>
        </p:txBody>
      </p:sp>
    </p:spTree>
    <p:extLst>
      <p:ext uri="{BB962C8B-B14F-4D97-AF65-F5344CB8AC3E}">
        <p14:creationId xmlns:p14="http://schemas.microsoft.com/office/powerpoint/2010/main" val="11263842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59E1F873-868F-4470-8EB3-96221FB43DB6}" type="datetimeFigureOut">
              <a:rPr lang="es-EC" smtClean="0"/>
              <a:t>17/07/2018</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68188704-AD9A-4F19-B11D-F39B6E2D8848}" type="slidenum">
              <a:rPr lang="es-EC" smtClean="0"/>
              <a:t>‹Nº›</a:t>
            </a:fld>
            <a:endParaRPr lang="es-EC"/>
          </a:p>
        </p:txBody>
      </p:sp>
    </p:spTree>
    <p:extLst>
      <p:ext uri="{BB962C8B-B14F-4D97-AF65-F5344CB8AC3E}">
        <p14:creationId xmlns:p14="http://schemas.microsoft.com/office/powerpoint/2010/main" val="31706694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E1F873-868F-4470-8EB3-96221FB43DB6}" type="datetimeFigureOut">
              <a:rPr lang="es-EC" smtClean="0"/>
              <a:t>17/07/2018</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8188704-AD9A-4F19-B11D-F39B6E2D8848}" type="slidenum">
              <a:rPr lang="es-EC" smtClean="0"/>
              <a:t>‹Nº›</a:t>
            </a:fld>
            <a:endParaRPr lang="es-EC"/>
          </a:p>
        </p:txBody>
      </p:sp>
    </p:spTree>
    <p:extLst>
      <p:ext uri="{BB962C8B-B14F-4D97-AF65-F5344CB8AC3E}">
        <p14:creationId xmlns:p14="http://schemas.microsoft.com/office/powerpoint/2010/main" val="133541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jpg"/><Relationship Id="rId1" Type="http://schemas.openxmlformats.org/officeDocument/2006/relationships/slideLayout" Target="../slideLayouts/slideLayout5.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5.jpg"/><Relationship Id="rId1" Type="http://schemas.openxmlformats.org/officeDocument/2006/relationships/slideLayout" Target="../slideLayouts/slideLayout5.xml"/><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jpg"/><Relationship Id="rId1" Type="http://schemas.openxmlformats.org/officeDocument/2006/relationships/slideLayout" Target="../slideLayouts/slideLayout5.xm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5.jpg"/><Relationship Id="rId1" Type="http://schemas.openxmlformats.org/officeDocument/2006/relationships/slideLayout" Target="../slideLayouts/slideLayout5.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5.jpg"/><Relationship Id="rId1" Type="http://schemas.openxmlformats.org/officeDocument/2006/relationships/slideLayout" Target="../slideLayouts/slideLayout5.xml"/><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5.jp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8" Type="http://schemas.openxmlformats.org/officeDocument/2006/relationships/diagramData" Target="../diagrams/data13.xml"/><Relationship Id="rId3" Type="http://schemas.openxmlformats.org/officeDocument/2006/relationships/diagramData" Target="../diagrams/data12.xml"/><Relationship Id="rId7" Type="http://schemas.microsoft.com/office/2007/relationships/diagramDrawing" Target="../diagrams/drawing12.xml"/><Relationship Id="rId12" Type="http://schemas.microsoft.com/office/2007/relationships/diagramDrawing" Target="../diagrams/drawing13.xml"/><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diagramColors" Target="../diagrams/colors12.xml"/><Relationship Id="rId11" Type="http://schemas.openxmlformats.org/officeDocument/2006/relationships/diagramColors" Target="../diagrams/colors13.xml"/><Relationship Id="rId5" Type="http://schemas.openxmlformats.org/officeDocument/2006/relationships/diagramQuickStyle" Target="../diagrams/quickStyle12.xml"/><Relationship Id="rId10" Type="http://schemas.openxmlformats.org/officeDocument/2006/relationships/diagramQuickStyle" Target="../diagrams/quickStyle13.xml"/><Relationship Id="rId4" Type="http://schemas.openxmlformats.org/officeDocument/2006/relationships/diagramLayout" Target="../diagrams/layout12.xml"/><Relationship Id="rId9" Type="http://schemas.openxmlformats.org/officeDocument/2006/relationships/diagramLayout" Target="../diagrams/layout13.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package" Target="../embeddings/Dibujo_de_Microsoft_Visio221111111111.vsdx"/></Relationships>
</file>

<file path=ppt/slides/_rels/slide2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diagramData" Target="../diagrams/data8.xml"/><Relationship Id="rId3" Type="http://schemas.openxmlformats.org/officeDocument/2006/relationships/diagramData" Target="../diagrams/data7.xml"/><Relationship Id="rId7" Type="http://schemas.microsoft.com/office/2007/relationships/diagramDrawing" Target="../diagrams/drawing7.xml"/><Relationship Id="rId12" Type="http://schemas.microsoft.com/office/2007/relationships/diagramDrawing" Target="../diagrams/drawing8.xml"/><Relationship Id="rId2" Type="http://schemas.openxmlformats.org/officeDocument/2006/relationships/image" Target="../media/image5.jpg"/><Relationship Id="rId1" Type="http://schemas.openxmlformats.org/officeDocument/2006/relationships/slideLayout" Target="../slideLayouts/slideLayout2.xml"/><Relationship Id="rId6" Type="http://schemas.openxmlformats.org/officeDocument/2006/relationships/diagramColors" Target="../diagrams/colors7.xml"/><Relationship Id="rId11" Type="http://schemas.openxmlformats.org/officeDocument/2006/relationships/diagramColors" Target="../diagrams/colors8.xml"/><Relationship Id="rId5" Type="http://schemas.openxmlformats.org/officeDocument/2006/relationships/diagramQuickStyle" Target="../diagrams/quickStyle7.xml"/><Relationship Id="rId10" Type="http://schemas.openxmlformats.org/officeDocument/2006/relationships/diagramQuickStyle" Target="../diagrams/quickStyle8.xml"/><Relationship Id="rId4" Type="http://schemas.openxmlformats.org/officeDocument/2006/relationships/diagramLayout" Target="../diagrams/layout7.xml"/><Relationship Id="rId9" Type="http://schemas.openxmlformats.org/officeDocument/2006/relationships/diagramLayout" Target="../diagrams/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 Id="rId4"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a:extLst>
              <a:ext uri="{FF2B5EF4-FFF2-40B4-BE49-F238E27FC236}">
                <a16:creationId xmlns:a16="http://schemas.microsoft.com/office/drawing/2014/main" id="{5B0FAFF5-7BE5-4162-9E46-42B3F50EA11F}"/>
              </a:ext>
            </a:extLst>
          </p:cNvPr>
          <p:cNvSpPr txBox="1"/>
          <p:nvPr/>
        </p:nvSpPr>
        <p:spPr>
          <a:xfrm>
            <a:off x="2423592" y="116632"/>
            <a:ext cx="1800200" cy="369332"/>
          </a:xfrm>
          <a:prstGeom prst="rect">
            <a:avLst/>
          </a:prstGeom>
          <a:solidFill>
            <a:schemeClr val="bg1"/>
          </a:solidFill>
          <a:ln>
            <a:solidFill>
              <a:schemeClr val="bg1"/>
            </a:solidFill>
          </a:ln>
        </p:spPr>
        <p:txBody>
          <a:bodyPr wrap="square" rtlCol="0">
            <a:spAutoFit/>
          </a:bodyPr>
          <a:lstStyle/>
          <a:p>
            <a:endParaRPr lang="es-EC" dirty="0"/>
          </a:p>
        </p:txBody>
      </p:sp>
      <p:pic>
        <p:nvPicPr>
          <p:cNvPr id="4" name="Imagen 3">
            <a:extLst>
              <a:ext uri="{FF2B5EF4-FFF2-40B4-BE49-F238E27FC236}">
                <a16:creationId xmlns:a16="http://schemas.microsoft.com/office/drawing/2014/main" id="{AAC0FA2C-0D90-4690-9E1B-1BAA8BF36511}"/>
              </a:ext>
            </a:extLst>
          </p:cNvPr>
          <p:cNvPicPr/>
          <p:nvPr/>
        </p:nvPicPr>
        <p:blipFill rotWithShape="1">
          <a:blip r:embed="rId3"/>
          <a:srcRect l="4144" t="28085" r="3809" b="28541"/>
          <a:stretch/>
        </p:blipFill>
        <p:spPr bwMode="auto">
          <a:xfrm>
            <a:off x="4367809" y="152198"/>
            <a:ext cx="4543425" cy="900539"/>
          </a:xfrm>
          <a:prstGeom prst="rect">
            <a:avLst/>
          </a:prstGeom>
          <a:ln>
            <a:noFill/>
          </a:ln>
          <a:extLst>
            <a:ext uri="{53640926-AAD7-44D8-BBD7-CCE9431645EC}">
              <a14:shadowObscured xmlns:a14="http://schemas.microsoft.com/office/drawing/2010/main"/>
            </a:ext>
          </a:extLst>
        </p:spPr>
      </p:pic>
      <p:sp>
        <p:nvSpPr>
          <p:cNvPr id="3" name="Rectángulo 2">
            <a:extLst>
              <a:ext uri="{FF2B5EF4-FFF2-40B4-BE49-F238E27FC236}">
                <a16:creationId xmlns:a16="http://schemas.microsoft.com/office/drawing/2014/main" id="{B88427C1-F4DC-4EFB-96A2-0585C527525F}"/>
              </a:ext>
            </a:extLst>
          </p:cNvPr>
          <p:cNvSpPr/>
          <p:nvPr/>
        </p:nvSpPr>
        <p:spPr>
          <a:xfrm>
            <a:off x="1775791" y="1230106"/>
            <a:ext cx="9859617" cy="4524315"/>
          </a:xfrm>
          <a:prstGeom prst="rect">
            <a:avLst/>
          </a:prstGeom>
        </p:spPr>
        <p:txBody>
          <a:bodyPr wrap="square">
            <a:spAutoFit/>
          </a:bodyPr>
          <a:lstStyle/>
          <a:p>
            <a:pPr indent="180340" algn="ctr">
              <a:tabLst>
                <a:tab pos="180340" algn="l"/>
              </a:tabLst>
            </a:pPr>
            <a:r>
              <a:rPr lang="es-EC" sz="2000" b="1" dirty="0">
                <a:latin typeface="Times New Roman" panose="02020603050405020304" pitchFamily="18" charset="0"/>
                <a:ea typeface="Times New Roman" panose="02020603050405020304" pitchFamily="18" charset="0"/>
                <a:cs typeface="Times New Roman" panose="02020603050405020304" pitchFamily="18" charset="0"/>
              </a:rPr>
              <a:t>DEPARTAMENTO DE CIENCIAS ECONÓMICAS ADMINISTRATIVAS Y DE COMERCIO</a:t>
            </a:r>
            <a:r>
              <a:rPr lang="es-EC" sz="1600" b="1" dirty="0">
                <a:latin typeface="Times New Roman" panose="02020603050405020304" pitchFamily="18" charset="0"/>
                <a:ea typeface="Times New Roman" panose="02020603050405020304" pitchFamily="18" charset="0"/>
                <a:cs typeface="Times New Roman" panose="02020603050405020304" pitchFamily="18" charset="0"/>
              </a:rPr>
              <a:t> </a:t>
            </a:r>
            <a:endParaRPr lang="es-EC" sz="1600" dirty="0">
              <a:latin typeface="Times New Roman" panose="02020603050405020304" pitchFamily="18" charset="0"/>
              <a:ea typeface="Times New Roman" panose="02020603050405020304" pitchFamily="18" charset="0"/>
              <a:cs typeface="Times New Roman" panose="02020603050405020304" pitchFamily="18" charset="0"/>
            </a:endParaRPr>
          </a:p>
          <a:p>
            <a:pPr indent="180340" algn="r">
              <a:tabLst>
                <a:tab pos="180340" algn="l"/>
              </a:tabLst>
            </a:pPr>
            <a:r>
              <a:rPr lang="es-EC" sz="2000" b="1" dirty="0">
                <a:latin typeface="Times New Roman" panose="02020603050405020304" pitchFamily="18" charset="0"/>
                <a:ea typeface="Times New Roman" panose="02020603050405020304" pitchFamily="18" charset="0"/>
                <a:cs typeface="Times New Roman" panose="02020603050405020304" pitchFamily="18" charset="0"/>
              </a:rPr>
              <a:t> </a:t>
            </a:r>
            <a:endParaRPr lang="es-EC" sz="1600" b="1" dirty="0">
              <a:latin typeface="Times New Roman" panose="02020603050405020304" pitchFamily="18" charset="0"/>
              <a:ea typeface="Times New Roman" panose="02020603050405020304" pitchFamily="18" charset="0"/>
              <a:cs typeface="Times New Roman" panose="02020603050405020304" pitchFamily="18" charset="0"/>
            </a:endParaRPr>
          </a:p>
          <a:p>
            <a:pPr indent="180340" algn="ctr">
              <a:tabLst>
                <a:tab pos="180340" algn="l"/>
              </a:tabLst>
            </a:pPr>
            <a:r>
              <a:rPr lang="es-EC" b="1" dirty="0">
                <a:latin typeface="Times New Roman" panose="02020603050405020304" pitchFamily="18" charset="0"/>
                <a:ea typeface="Times New Roman" panose="02020603050405020304" pitchFamily="18" charset="0"/>
                <a:cs typeface="Times New Roman" panose="02020603050405020304" pitchFamily="18" charset="0"/>
              </a:rPr>
              <a:t>CARRERA DE COMERCIO Y MARKETING</a:t>
            </a:r>
          </a:p>
          <a:p>
            <a:pPr indent="180340" algn="ctr">
              <a:tabLst>
                <a:tab pos="180340" algn="l"/>
              </a:tabLst>
            </a:pPr>
            <a:endParaRPr lang="es-EC" sz="1600" dirty="0">
              <a:latin typeface="Times New Roman" panose="02020603050405020304" pitchFamily="18" charset="0"/>
              <a:ea typeface="Times New Roman" panose="02020603050405020304" pitchFamily="18" charset="0"/>
              <a:cs typeface="Times New Roman" panose="02020603050405020304" pitchFamily="18" charset="0"/>
            </a:endParaRPr>
          </a:p>
          <a:p>
            <a:pPr indent="180340" algn="ctr">
              <a:tabLst>
                <a:tab pos="180340" algn="l"/>
              </a:tabLst>
            </a:pPr>
            <a:r>
              <a:rPr lang="es-EC" b="1" dirty="0">
                <a:latin typeface="Times New Roman" panose="02020603050405020304" pitchFamily="18" charset="0"/>
                <a:ea typeface="Times New Roman" panose="02020603050405020304" pitchFamily="18" charset="0"/>
                <a:cs typeface="Times New Roman" panose="02020603050405020304" pitchFamily="18" charset="0"/>
              </a:rPr>
              <a:t>TEMA: “</a:t>
            </a:r>
            <a:r>
              <a:rPr lang="es-EC" b="1" dirty="0">
                <a:latin typeface="Times New Roman" panose="02020603050405020304" pitchFamily="18" charset="0"/>
                <a:cs typeface="Times New Roman" panose="02020603050405020304" pitchFamily="18" charset="0"/>
              </a:rPr>
              <a:t>ANÁLISIS COMPARATIVO DE LA CALIDAD DEL SERVICIO Y LA SATISFACCIÓN DEL CLIENTE DE LAS FARMACIAS INDEPENDIENTES Y EN RED DEL CANTÓN DE SANTO DOMINGO </a:t>
            </a:r>
            <a:r>
              <a:rPr lang="es-EC" b="1" dirty="0">
                <a:latin typeface="Times New Roman" panose="02020603050405020304" pitchFamily="18" charset="0"/>
                <a:ea typeface="Times New Roman" panose="02020603050405020304" pitchFamily="18" charset="0"/>
                <a:cs typeface="Times New Roman" panose="02020603050405020304" pitchFamily="18" charset="0"/>
              </a:rPr>
              <a:t>”</a:t>
            </a:r>
            <a:endParaRPr lang="es-EC" sz="1600" dirty="0">
              <a:latin typeface="Times New Roman" panose="02020603050405020304" pitchFamily="18" charset="0"/>
              <a:ea typeface="Times New Roman" panose="02020603050405020304" pitchFamily="18" charset="0"/>
              <a:cs typeface="Times New Roman" panose="02020603050405020304" pitchFamily="18" charset="0"/>
            </a:endParaRPr>
          </a:p>
          <a:p>
            <a:pPr indent="180340" algn="ctr">
              <a:tabLst>
                <a:tab pos="180340" algn="l"/>
              </a:tabLst>
            </a:pPr>
            <a:r>
              <a:rPr lang="es-EC" b="1" dirty="0">
                <a:latin typeface="Times New Roman" panose="02020603050405020304" pitchFamily="18" charset="0"/>
                <a:ea typeface="Times New Roman" panose="02020603050405020304" pitchFamily="18" charset="0"/>
                <a:cs typeface="Times New Roman" panose="02020603050405020304" pitchFamily="18" charset="0"/>
              </a:rPr>
              <a:t> </a:t>
            </a:r>
            <a:endParaRPr lang="es-EC" sz="1600" dirty="0">
              <a:latin typeface="Times New Roman" panose="02020603050405020304" pitchFamily="18" charset="0"/>
              <a:ea typeface="Times New Roman" panose="02020603050405020304" pitchFamily="18" charset="0"/>
              <a:cs typeface="Times New Roman" panose="02020603050405020304" pitchFamily="18" charset="0"/>
            </a:endParaRPr>
          </a:p>
          <a:p>
            <a:pPr indent="180340" algn="ctr">
              <a:tabLst>
                <a:tab pos="180340" algn="l"/>
              </a:tabLst>
            </a:pPr>
            <a:r>
              <a:rPr lang="es-EC" b="1" dirty="0">
                <a:latin typeface="Times New Roman" panose="02020603050405020304" pitchFamily="18" charset="0"/>
                <a:ea typeface="Times New Roman" panose="02020603050405020304" pitchFamily="18" charset="0"/>
                <a:cs typeface="Times New Roman" panose="02020603050405020304" pitchFamily="18" charset="0"/>
              </a:rPr>
              <a:t>AUTOR: </a:t>
            </a:r>
            <a:r>
              <a:rPr lang="es-EC" b="1" dirty="0">
                <a:latin typeface="Times New Roman" panose="02020603050405020304" pitchFamily="18" charset="0"/>
                <a:cs typeface="Times New Roman" panose="02020603050405020304" pitchFamily="18" charset="0"/>
              </a:rPr>
              <a:t>MERCHÁN </a:t>
            </a:r>
            <a:r>
              <a:rPr lang="es-EC" b="1" dirty="0" err="1">
                <a:latin typeface="Times New Roman" panose="02020603050405020304" pitchFamily="18" charset="0"/>
                <a:cs typeface="Times New Roman" panose="02020603050405020304" pitchFamily="18" charset="0"/>
              </a:rPr>
              <a:t>MERCHÁN</a:t>
            </a:r>
            <a:r>
              <a:rPr lang="es-EC" b="1" dirty="0">
                <a:latin typeface="Times New Roman" panose="02020603050405020304" pitchFamily="18" charset="0"/>
                <a:cs typeface="Times New Roman" panose="02020603050405020304" pitchFamily="18" charset="0"/>
              </a:rPr>
              <a:t>, GEOMAYRA BEATRIZ</a:t>
            </a:r>
            <a:endParaRPr lang="es-EC" dirty="0">
              <a:latin typeface="Times New Roman" panose="02020603050405020304" pitchFamily="18" charset="0"/>
              <a:cs typeface="Times New Roman" panose="02020603050405020304" pitchFamily="18" charset="0"/>
            </a:endParaRPr>
          </a:p>
          <a:p>
            <a:pPr indent="180340" algn="ctr">
              <a:tabLst>
                <a:tab pos="180340" algn="l"/>
              </a:tabLst>
            </a:pPr>
            <a:endParaRPr lang="es-EC" sz="1600" dirty="0">
              <a:latin typeface="Times New Roman" panose="02020603050405020304" pitchFamily="18" charset="0"/>
              <a:ea typeface="Times New Roman" panose="02020603050405020304" pitchFamily="18" charset="0"/>
              <a:cs typeface="Times New Roman" panose="02020603050405020304" pitchFamily="18" charset="0"/>
            </a:endParaRPr>
          </a:p>
          <a:p>
            <a:pPr algn="ctr"/>
            <a:r>
              <a:rPr lang="es-EC" b="1" dirty="0">
                <a:latin typeface="Times New Roman" panose="02020603050405020304" pitchFamily="18" charset="0"/>
                <a:ea typeface="Times New Roman" panose="02020603050405020304" pitchFamily="18" charset="0"/>
                <a:cs typeface="Times New Roman" panose="02020603050405020304" pitchFamily="18" charset="0"/>
              </a:rPr>
              <a:t>DIRECTOR: </a:t>
            </a:r>
            <a:r>
              <a:rPr lang="es-EC" b="1" dirty="0">
                <a:latin typeface="Times New Roman" panose="02020603050405020304" pitchFamily="18" charset="0"/>
                <a:cs typeface="Times New Roman" panose="02020603050405020304" pitchFamily="18" charset="0"/>
              </a:rPr>
              <a:t>MBA. BALLESTEROS TRUJILLO, LENIN ANTONIO </a:t>
            </a:r>
            <a:endParaRPr lang="es-EC" dirty="0">
              <a:latin typeface="Times New Roman" panose="02020603050405020304" pitchFamily="18" charset="0"/>
              <a:cs typeface="Times New Roman" panose="02020603050405020304" pitchFamily="18" charset="0"/>
            </a:endParaRPr>
          </a:p>
          <a:p>
            <a:pPr indent="180340" algn="ctr">
              <a:tabLst>
                <a:tab pos="180340" algn="l"/>
              </a:tabLst>
            </a:pPr>
            <a:r>
              <a:rPr lang="es-EC" b="1" dirty="0">
                <a:latin typeface="Times New Roman" panose="02020603050405020304" pitchFamily="18" charset="0"/>
                <a:ea typeface="Times New Roman" panose="02020603050405020304" pitchFamily="18" charset="0"/>
                <a:cs typeface="Times New Roman" panose="02020603050405020304" pitchFamily="18" charset="0"/>
              </a:rPr>
              <a:t> </a:t>
            </a:r>
            <a:endParaRPr lang="es-EC" sz="1600" dirty="0">
              <a:latin typeface="Times New Roman" panose="02020603050405020304" pitchFamily="18" charset="0"/>
              <a:ea typeface="Times New Roman" panose="02020603050405020304" pitchFamily="18" charset="0"/>
              <a:cs typeface="Times New Roman" panose="02020603050405020304" pitchFamily="18" charset="0"/>
            </a:endParaRPr>
          </a:p>
          <a:p>
            <a:pPr indent="180340" algn="ctr">
              <a:tabLst>
                <a:tab pos="180340" algn="l"/>
              </a:tabLst>
            </a:pPr>
            <a:r>
              <a:rPr lang="es-EC" b="1" dirty="0">
                <a:latin typeface="Times New Roman" panose="02020603050405020304" pitchFamily="18" charset="0"/>
                <a:ea typeface="Times New Roman" panose="02020603050405020304" pitchFamily="18" charset="0"/>
                <a:cs typeface="Times New Roman" panose="02020603050405020304" pitchFamily="18" charset="0"/>
              </a:rPr>
              <a:t>SANGOLQUÍ</a:t>
            </a:r>
          </a:p>
          <a:p>
            <a:pPr indent="180340" algn="ctr">
              <a:tabLst>
                <a:tab pos="180340" algn="l"/>
              </a:tabLst>
            </a:pPr>
            <a:endParaRPr lang="es-EC" sz="1600" dirty="0">
              <a:latin typeface="Times New Roman" panose="02020603050405020304" pitchFamily="18" charset="0"/>
              <a:ea typeface="Times New Roman" panose="02020603050405020304" pitchFamily="18" charset="0"/>
              <a:cs typeface="Times New Roman" panose="02020603050405020304" pitchFamily="18" charset="0"/>
            </a:endParaRPr>
          </a:p>
          <a:p>
            <a:pPr algn="ctr"/>
            <a:r>
              <a:rPr lang="es-EC" b="1" dirty="0">
                <a:latin typeface="Times New Roman" panose="02020603050405020304" pitchFamily="18" charset="0"/>
                <a:ea typeface="Times New Roman" panose="02020603050405020304" pitchFamily="18" charset="0"/>
                <a:cs typeface="Times New Roman" panose="02020603050405020304" pitchFamily="18" charset="0"/>
              </a:rPr>
              <a:t>2018</a:t>
            </a:r>
            <a:endParaRPr lang="es-EC" dirty="0">
              <a:latin typeface="Times New Roman" panose="02020603050405020304" pitchFamily="18" charset="0"/>
              <a:cs typeface="Times New Roman" panose="02020603050405020304" pitchFamily="18" charset="0"/>
            </a:endParaRPr>
          </a:p>
        </p:txBody>
      </p:sp>
      <p:sp>
        <p:nvSpPr>
          <p:cNvPr id="5" name="CuadroTexto 4">
            <a:extLst>
              <a:ext uri="{FF2B5EF4-FFF2-40B4-BE49-F238E27FC236}">
                <a16:creationId xmlns:a16="http://schemas.microsoft.com/office/drawing/2014/main" id="{05F4F1EC-7A43-44E1-915C-9F5CC0F9AFB9}"/>
              </a:ext>
            </a:extLst>
          </p:cNvPr>
          <p:cNvSpPr txBox="1"/>
          <p:nvPr/>
        </p:nvSpPr>
        <p:spPr>
          <a:xfrm>
            <a:off x="1205948" y="116632"/>
            <a:ext cx="2425148" cy="797768"/>
          </a:xfrm>
          <a:prstGeom prst="rect">
            <a:avLst/>
          </a:prstGeom>
          <a:solidFill>
            <a:schemeClr val="bg1"/>
          </a:solidFill>
          <a:ln>
            <a:solidFill>
              <a:schemeClr val="bg1"/>
            </a:solidFill>
          </a:ln>
        </p:spPr>
        <p:txBody>
          <a:bodyPr wrap="square" rtlCol="0">
            <a:spAutoFit/>
          </a:bodyPr>
          <a:lstStyle/>
          <a:p>
            <a:endParaRPr lang="es-EC" dirty="0"/>
          </a:p>
        </p:txBody>
      </p:sp>
    </p:spTree>
    <p:extLst>
      <p:ext uri="{BB962C8B-B14F-4D97-AF65-F5344CB8AC3E}">
        <p14:creationId xmlns:p14="http://schemas.microsoft.com/office/powerpoint/2010/main" val="26730118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graphicFrame>
        <p:nvGraphicFramePr>
          <p:cNvPr id="7" name="Diagrama 6"/>
          <p:cNvGraphicFramePr/>
          <p:nvPr>
            <p:extLst>
              <p:ext uri="{D42A27DB-BD31-4B8C-83A1-F6EECF244321}">
                <p14:modId xmlns:p14="http://schemas.microsoft.com/office/powerpoint/2010/main" val="3852727882"/>
              </p:ext>
            </p:extLst>
          </p:nvPr>
        </p:nvGraphicFramePr>
        <p:xfrm>
          <a:off x="808149" y="1112100"/>
          <a:ext cx="10515600" cy="13255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Marcador de contenido 4"/>
          <p:cNvGraphicFramePr>
            <a:graphicFrameLocks noGrp="1"/>
          </p:cNvGraphicFramePr>
          <p:nvPr>
            <p:ph idx="1"/>
            <p:extLst>
              <p:ext uri="{D42A27DB-BD31-4B8C-83A1-F6EECF244321}">
                <p14:modId xmlns:p14="http://schemas.microsoft.com/office/powerpoint/2010/main" val="3613713722"/>
              </p:ext>
            </p:extLst>
          </p:nvPr>
        </p:nvGraphicFramePr>
        <p:xfrm>
          <a:off x="838200" y="3425779"/>
          <a:ext cx="10515600" cy="249850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6" name="Flecha derecha 5"/>
          <p:cNvSpPr/>
          <p:nvPr/>
        </p:nvSpPr>
        <p:spPr>
          <a:xfrm>
            <a:off x="5653825" y="4468969"/>
            <a:ext cx="412124" cy="2446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5785229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204716" y="409433"/>
            <a:ext cx="12192000" cy="6858000"/>
          </a:xfrm>
          <a:prstGeom prst="rect">
            <a:avLst/>
          </a:prstGeom>
        </p:spPr>
      </p:pic>
      <p:sp>
        <p:nvSpPr>
          <p:cNvPr id="2" name="Título 1"/>
          <p:cNvSpPr>
            <a:spLocks noGrp="1"/>
          </p:cNvSpPr>
          <p:nvPr>
            <p:ph type="title"/>
          </p:nvPr>
        </p:nvSpPr>
        <p:spPr>
          <a:xfrm>
            <a:off x="6919414" y="692672"/>
            <a:ext cx="3657601" cy="781286"/>
          </a:xfrm>
        </p:spPr>
        <p:txBody>
          <a:bodyPr>
            <a:normAutofit/>
          </a:bodyPr>
          <a:lstStyle/>
          <a:p>
            <a:r>
              <a:rPr lang="es-EC" sz="2000" dirty="0">
                <a:latin typeface="Arial" panose="020B0604020202020204" pitchFamily="34" charset="0"/>
                <a:cs typeface="Arial" panose="020B0604020202020204" pitchFamily="34" charset="0"/>
              </a:rPr>
              <a:t>Plan de recopilación de datos </a:t>
            </a:r>
          </a:p>
        </p:txBody>
      </p:sp>
      <p:graphicFrame>
        <p:nvGraphicFramePr>
          <p:cNvPr id="6" name="Marcador de contenido 5"/>
          <p:cNvGraphicFramePr>
            <a:graphicFrameLocks noGrp="1"/>
          </p:cNvGraphicFramePr>
          <p:nvPr>
            <p:ph idx="1"/>
            <p:extLst>
              <p:ext uri="{D42A27DB-BD31-4B8C-83A1-F6EECF244321}">
                <p14:modId xmlns:p14="http://schemas.microsoft.com/office/powerpoint/2010/main" val="2405432523"/>
              </p:ext>
            </p:extLst>
          </p:nvPr>
        </p:nvGraphicFramePr>
        <p:xfrm>
          <a:off x="902594" y="1984309"/>
          <a:ext cx="4718538" cy="39305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Tabla 8"/>
          <p:cNvGraphicFramePr>
            <a:graphicFrameLocks noGrp="1"/>
          </p:cNvGraphicFramePr>
          <p:nvPr>
            <p:extLst>
              <p:ext uri="{D42A27DB-BD31-4B8C-83A1-F6EECF244321}">
                <p14:modId xmlns:p14="http://schemas.microsoft.com/office/powerpoint/2010/main" val="1206708761"/>
              </p:ext>
            </p:extLst>
          </p:nvPr>
        </p:nvGraphicFramePr>
        <p:xfrm>
          <a:off x="5866398" y="1690688"/>
          <a:ext cx="5382895" cy="3866939"/>
        </p:xfrm>
        <a:graphic>
          <a:graphicData uri="http://schemas.openxmlformats.org/drawingml/2006/table">
            <a:tbl>
              <a:tblPr firstRow="1" firstCol="1" bandRow="1">
                <a:tableStyleId>{5C22544A-7EE6-4342-B048-85BDC9FD1C3A}</a:tableStyleId>
              </a:tblPr>
              <a:tblGrid>
                <a:gridCol w="916305">
                  <a:extLst>
                    <a:ext uri="{9D8B030D-6E8A-4147-A177-3AD203B41FA5}">
                      <a16:colId xmlns:a16="http://schemas.microsoft.com/office/drawing/2014/main" val="20000"/>
                    </a:ext>
                  </a:extLst>
                </a:gridCol>
                <a:gridCol w="2595880">
                  <a:extLst>
                    <a:ext uri="{9D8B030D-6E8A-4147-A177-3AD203B41FA5}">
                      <a16:colId xmlns:a16="http://schemas.microsoft.com/office/drawing/2014/main" val="20001"/>
                    </a:ext>
                  </a:extLst>
                </a:gridCol>
                <a:gridCol w="1870710">
                  <a:extLst>
                    <a:ext uri="{9D8B030D-6E8A-4147-A177-3AD203B41FA5}">
                      <a16:colId xmlns:a16="http://schemas.microsoft.com/office/drawing/2014/main" val="20002"/>
                    </a:ext>
                  </a:extLst>
                </a:gridCol>
              </a:tblGrid>
              <a:tr h="227467">
                <a:tc>
                  <a:txBody>
                    <a:bodyPr/>
                    <a:lstStyle/>
                    <a:p>
                      <a:pPr algn="l">
                        <a:lnSpc>
                          <a:spcPct val="150000"/>
                        </a:lnSpc>
                        <a:spcAft>
                          <a:spcPts val="0"/>
                        </a:spcAft>
                      </a:pPr>
                      <a:r>
                        <a:rPr lang="es-ES" sz="900" dirty="0">
                          <a:effectLst/>
                        </a:rPr>
                        <a:t>N°</a:t>
                      </a:r>
                      <a:endParaRPr lang="es-EC" sz="1200" dirty="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S" sz="900" dirty="0">
                          <a:effectLst/>
                        </a:rPr>
                        <a:t>Farmacias</a:t>
                      </a:r>
                      <a:endParaRPr lang="es-EC" sz="1200" dirty="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S" sz="900">
                          <a:effectLst/>
                        </a:rPr>
                        <a:t>N = de encuesta </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227467">
                <a:tc>
                  <a:txBody>
                    <a:bodyPr/>
                    <a:lstStyle/>
                    <a:p>
                      <a:pPr algn="ctr">
                        <a:lnSpc>
                          <a:spcPct val="150000"/>
                        </a:lnSpc>
                        <a:spcAft>
                          <a:spcPts val="0"/>
                        </a:spcAft>
                      </a:pPr>
                      <a:r>
                        <a:rPr lang="es-ES" sz="900">
                          <a:effectLst/>
                        </a:rPr>
                        <a:t>1</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s Cruz Azul </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5</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27467">
                <a:tc>
                  <a:txBody>
                    <a:bodyPr/>
                    <a:lstStyle/>
                    <a:p>
                      <a:pPr algn="ctr">
                        <a:lnSpc>
                          <a:spcPct val="150000"/>
                        </a:lnSpc>
                        <a:spcAft>
                          <a:spcPts val="0"/>
                        </a:spcAft>
                      </a:pPr>
                      <a:r>
                        <a:rPr lang="es-ES" sz="900" dirty="0">
                          <a:effectLst/>
                        </a:rPr>
                        <a:t>2</a:t>
                      </a:r>
                      <a:endParaRPr lang="es-EC" sz="1200" dirty="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dirty="0">
                          <a:effectLst/>
                        </a:rPr>
                        <a:t>Farmacias Sana </a:t>
                      </a:r>
                      <a:r>
                        <a:rPr lang="es-EC" sz="900" dirty="0" err="1">
                          <a:effectLst/>
                        </a:rPr>
                        <a:t>Sana</a:t>
                      </a:r>
                      <a:r>
                        <a:rPr lang="es-EC" sz="900" dirty="0">
                          <a:effectLst/>
                        </a:rPr>
                        <a:t> </a:t>
                      </a:r>
                      <a:endParaRPr lang="es-EC" sz="1200" dirty="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5</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227467">
                <a:tc>
                  <a:txBody>
                    <a:bodyPr/>
                    <a:lstStyle/>
                    <a:p>
                      <a:pPr algn="ctr">
                        <a:lnSpc>
                          <a:spcPct val="150000"/>
                        </a:lnSpc>
                        <a:spcAft>
                          <a:spcPts val="0"/>
                        </a:spcAft>
                      </a:pPr>
                      <a:r>
                        <a:rPr lang="es-ES" sz="900">
                          <a:effectLst/>
                        </a:rPr>
                        <a:t>3</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s Pasteur</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5</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227467">
                <a:tc>
                  <a:txBody>
                    <a:bodyPr/>
                    <a:lstStyle/>
                    <a:p>
                      <a:pPr algn="ctr">
                        <a:lnSpc>
                          <a:spcPct val="150000"/>
                        </a:lnSpc>
                        <a:spcAft>
                          <a:spcPts val="0"/>
                        </a:spcAft>
                      </a:pPr>
                      <a:r>
                        <a:rPr lang="es-ES" sz="900">
                          <a:effectLst/>
                        </a:rPr>
                        <a:t>4</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dirty="0">
                          <a:effectLst/>
                        </a:rPr>
                        <a:t>Farmacia Independientes </a:t>
                      </a:r>
                      <a:endParaRPr lang="es-EC" sz="1200" dirty="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5</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227467">
                <a:tc>
                  <a:txBody>
                    <a:bodyPr/>
                    <a:lstStyle/>
                    <a:p>
                      <a:pPr algn="ctr">
                        <a:lnSpc>
                          <a:spcPct val="150000"/>
                        </a:lnSpc>
                        <a:spcAft>
                          <a:spcPts val="0"/>
                        </a:spcAft>
                      </a:pPr>
                      <a:r>
                        <a:rPr lang="es-ES" sz="900">
                          <a:effectLst/>
                        </a:rPr>
                        <a:t>5</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s Cruz Azul </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5</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227467">
                <a:tc>
                  <a:txBody>
                    <a:bodyPr/>
                    <a:lstStyle/>
                    <a:p>
                      <a:pPr algn="ctr">
                        <a:lnSpc>
                          <a:spcPct val="150000"/>
                        </a:lnSpc>
                        <a:spcAft>
                          <a:spcPts val="0"/>
                        </a:spcAft>
                      </a:pPr>
                      <a:r>
                        <a:rPr lang="es-ES" sz="900">
                          <a:effectLst/>
                        </a:rPr>
                        <a:t>6</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s Sana Sana </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5</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27467">
                <a:tc>
                  <a:txBody>
                    <a:bodyPr/>
                    <a:lstStyle/>
                    <a:p>
                      <a:pPr algn="ctr">
                        <a:lnSpc>
                          <a:spcPct val="150000"/>
                        </a:lnSpc>
                        <a:spcAft>
                          <a:spcPts val="0"/>
                        </a:spcAft>
                      </a:pPr>
                      <a:r>
                        <a:rPr lang="es-ES" sz="900">
                          <a:effectLst/>
                        </a:rPr>
                        <a:t>7</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s Pasteur</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5</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227467">
                <a:tc>
                  <a:txBody>
                    <a:bodyPr/>
                    <a:lstStyle/>
                    <a:p>
                      <a:pPr algn="ctr">
                        <a:lnSpc>
                          <a:spcPct val="150000"/>
                        </a:lnSpc>
                        <a:spcAft>
                          <a:spcPts val="0"/>
                        </a:spcAft>
                      </a:pPr>
                      <a:r>
                        <a:rPr lang="es-ES" sz="900">
                          <a:effectLst/>
                        </a:rPr>
                        <a:t>8</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 Independientes </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6</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227467">
                <a:tc>
                  <a:txBody>
                    <a:bodyPr/>
                    <a:lstStyle/>
                    <a:p>
                      <a:pPr algn="ctr">
                        <a:lnSpc>
                          <a:spcPct val="150000"/>
                        </a:lnSpc>
                        <a:spcAft>
                          <a:spcPts val="0"/>
                        </a:spcAft>
                      </a:pPr>
                      <a:r>
                        <a:rPr lang="es-ES" sz="900">
                          <a:effectLst/>
                        </a:rPr>
                        <a:t>9</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s Cruz Azul </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6</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r h="227467">
                <a:tc>
                  <a:txBody>
                    <a:bodyPr/>
                    <a:lstStyle/>
                    <a:p>
                      <a:pPr algn="ctr">
                        <a:lnSpc>
                          <a:spcPct val="150000"/>
                        </a:lnSpc>
                        <a:spcAft>
                          <a:spcPts val="0"/>
                        </a:spcAft>
                      </a:pPr>
                      <a:r>
                        <a:rPr lang="es-ES" sz="900">
                          <a:effectLst/>
                        </a:rPr>
                        <a:t>10</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s Sana Sana </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6</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0"/>
                  </a:ext>
                </a:extLst>
              </a:tr>
              <a:tr h="227467">
                <a:tc>
                  <a:txBody>
                    <a:bodyPr/>
                    <a:lstStyle/>
                    <a:p>
                      <a:pPr algn="ctr">
                        <a:lnSpc>
                          <a:spcPct val="150000"/>
                        </a:lnSpc>
                        <a:spcAft>
                          <a:spcPts val="0"/>
                        </a:spcAft>
                      </a:pPr>
                      <a:r>
                        <a:rPr lang="es-EC" sz="900">
                          <a:effectLst/>
                        </a:rPr>
                        <a:t>11</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s Pasteur</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6</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1"/>
                  </a:ext>
                </a:extLst>
              </a:tr>
              <a:tr h="227467">
                <a:tc>
                  <a:txBody>
                    <a:bodyPr/>
                    <a:lstStyle/>
                    <a:p>
                      <a:pPr algn="ctr">
                        <a:lnSpc>
                          <a:spcPct val="150000"/>
                        </a:lnSpc>
                        <a:spcAft>
                          <a:spcPts val="0"/>
                        </a:spcAft>
                      </a:pPr>
                      <a:r>
                        <a:rPr lang="es-EC" sz="900">
                          <a:effectLst/>
                        </a:rPr>
                        <a:t>12</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 Independientes </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6</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2"/>
                  </a:ext>
                </a:extLst>
              </a:tr>
              <a:tr h="227467">
                <a:tc>
                  <a:txBody>
                    <a:bodyPr/>
                    <a:lstStyle/>
                    <a:p>
                      <a:pPr algn="ctr">
                        <a:lnSpc>
                          <a:spcPct val="150000"/>
                        </a:lnSpc>
                        <a:spcAft>
                          <a:spcPts val="0"/>
                        </a:spcAft>
                      </a:pPr>
                      <a:r>
                        <a:rPr lang="es-EC" sz="900">
                          <a:effectLst/>
                        </a:rPr>
                        <a:t>13</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s Cruz Azul </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6</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3"/>
                  </a:ext>
                </a:extLst>
              </a:tr>
              <a:tr h="227467">
                <a:tc>
                  <a:txBody>
                    <a:bodyPr/>
                    <a:lstStyle/>
                    <a:p>
                      <a:pPr algn="ctr">
                        <a:lnSpc>
                          <a:spcPct val="150000"/>
                        </a:lnSpc>
                        <a:spcAft>
                          <a:spcPts val="0"/>
                        </a:spcAft>
                      </a:pPr>
                      <a:r>
                        <a:rPr lang="es-EC" sz="900">
                          <a:effectLst/>
                        </a:rPr>
                        <a:t>14</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s Sana Sana </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6</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4"/>
                  </a:ext>
                </a:extLst>
              </a:tr>
              <a:tr h="227467">
                <a:tc>
                  <a:txBody>
                    <a:bodyPr/>
                    <a:lstStyle/>
                    <a:p>
                      <a:pPr algn="ctr">
                        <a:lnSpc>
                          <a:spcPct val="150000"/>
                        </a:lnSpc>
                        <a:spcAft>
                          <a:spcPts val="0"/>
                        </a:spcAft>
                      </a:pPr>
                      <a:r>
                        <a:rPr lang="es-EC" sz="900">
                          <a:effectLst/>
                        </a:rPr>
                        <a:t>15</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900">
                          <a:effectLst/>
                        </a:rPr>
                        <a:t>Farmacias Pasteur</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a:effectLst/>
                        </a:rPr>
                        <a:t>26</a:t>
                      </a:r>
                      <a:endParaRPr lang="es-EC" sz="120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5"/>
                  </a:ext>
                </a:extLst>
              </a:tr>
              <a:tr h="227467">
                <a:tc>
                  <a:txBody>
                    <a:bodyPr/>
                    <a:lstStyle/>
                    <a:p>
                      <a:endParaRPr lang="es-EC" sz="1100">
                        <a:solidFill>
                          <a:srgbClr val="2F5496"/>
                        </a:solidFill>
                        <a:effectLst/>
                        <a:latin typeface="Calibri" panose="020F0502020204030204" pitchFamily="34" charset="0"/>
                      </a:endParaRPr>
                    </a:p>
                  </a:txBody>
                  <a:tcPr marL="68580" marR="68580" marT="0" marB="0"/>
                </a:tc>
                <a:tc>
                  <a:txBody>
                    <a:bodyPr/>
                    <a:lstStyle/>
                    <a:p>
                      <a:pPr algn="l">
                        <a:lnSpc>
                          <a:spcPct val="150000"/>
                        </a:lnSpc>
                        <a:spcAft>
                          <a:spcPts val="0"/>
                        </a:spcAft>
                      </a:pPr>
                      <a:r>
                        <a:rPr lang="es-EC" sz="900" dirty="0">
                          <a:effectLst/>
                        </a:rPr>
                        <a:t>Resultados </a:t>
                      </a:r>
                      <a:endParaRPr lang="es-EC" sz="1200" dirty="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900" dirty="0">
                          <a:effectLst/>
                        </a:rPr>
                        <a:t>38</a:t>
                      </a:r>
                      <a:r>
                        <a:rPr lang="es-419" sz="900" dirty="0">
                          <a:effectLst/>
                        </a:rPr>
                        <a:t>3</a:t>
                      </a:r>
                      <a:endParaRPr lang="es-EC" sz="1200" dirty="0">
                        <a:solidFill>
                          <a:srgbClr val="2F5496"/>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6506937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graphicFrame>
        <p:nvGraphicFramePr>
          <p:cNvPr id="8" name="Tabla 7"/>
          <p:cNvGraphicFramePr>
            <a:graphicFrameLocks noGrp="1"/>
          </p:cNvGraphicFramePr>
          <p:nvPr>
            <p:extLst/>
          </p:nvPr>
        </p:nvGraphicFramePr>
        <p:xfrm>
          <a:off x="2129050" y="2168817"/>
          <a:ext cx="7397086" cy="1447840"/>
        </p:xfrm>
        <a:graphic>
          <a:graphicData uri="http://schemas.openxmlformats.org/drawingml/2006/table">
            <a:tbl>
              <a:tblPr>
                <a:tableStyleId>{FABFCF23-3B69-468F-B69F-88F6DE6A72F2}</a:tableStyleId>
              </a:tblPr>
              <a:tblGrid>
                <a:gridCol w="2466349">
                  <a:extLst>
                    <a:ext uri="{9D8B030D-6E8A-4147-A177-3AD203B41FA5}">
                      <a16:colId xmlns:a16="http://schemas.microsoft.com/office/drawing/2014/main" val="20000"/>
                    </a:ext>
                  </a:extLst>
                </a:gridCol>
                <a:gridCol w="2464388">
                  <a:extLst>
                    <a:ext uri="{9D8B030D-6E8A-4147-A177-3AD203B41FA5}">
                      <a16:colId xmlns:a16="http://schemas.microsoft.com/office/drawing/2014/main" val="20001"/>
                    </a:ext>
                  </a:extLst>
                </a:gridCol>
                <a:gridCol w="2466349">
                  <a:extLst>
                    <a:ext uri="{9D8B030D-6E8A-4147-A177-3AD203B41FA5}">
                      <a16:colId xmlns:a16="http://schemas.microsoft.com/office/drawing/2014/main" val="20002"/>
                    </a:ext>
                  </a:extLst>
                </a:gridCol>
              </a:tblGrid>
              <a:tr h="256619">
                <a:tc gridSpan="3">
                  <a:txBody>
                    <a:bodyPr/>
                    <a:lstStyle/>
                    <a:p>
                      <a:pPr marL="38100" marR="38100" algn="ctr">
                        <a:lnSpc>
                          <a:spcPts val="1600"/>
                        </a:lnSpc>
                        <a:spcAft>
                          <a:spcPts val="0"/>
                        </a:spcAft>
                      </a:pPr>
                      <a:r>
                        <a:rPr lang="es-EC" sz="1200" b="1" dirty="0">
                          <a:effectLst/>
                          <a:latin typeface="Arial" panose="020B0604020202020204" pitchFamily="34" charset="0"/>
                          <a:cs typeface="Arial" panose="020B0604020202020204" pitchFamily="34" charset="0"/>
                        </a:rPr>
                        <a:t>Estadísticas de fiabilidad farmacias independientes</a:t>
                      </a:r>
                      <a:endParaRPr lang="es-EC" sz="12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ct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10000"/>
                  </a:ext>
                </a:extLst>
              </a:tr>
              <a:tr h="912573">
                <a:tc>
                  <a:txBody>
                    <a:bodyPr/>
                    <a:lstStyle/>
                    <a:p>
                      <a:pPr marL="38100" marR="38100" algn="ctr">
                        <a:lnSpc>
                          <a:spcPts val="1600"/>
                        </a:lnSpc>
                        <a:spcAft>
                          <a:spcPts val="0"/>
                        </a:spcAft>
                      </a:pPr>
                      <a:r>
                        <a:rPr lang="es-EC" sz="1200">
                          <a:effectLst/>
                          <a:latin typeface="Arial" panose="020B0604020202020204" pitchFamily="34" charset="0"/>
                          <a:cs typeface="Arial" panose="020B0604020202020204" pitchFamily="34" charset="0"/>
                        </a:rPr>
                        <a:t>Alfa de Cronbach</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marL="38100" marR="38100" algn="ctr">
                        <a:lnSpc>
                          <a:spcPts val="1600"/>
                        </a:lnSpc>
                        <a:spcAft>
                          <a:spcPts val="0"/>
                        </a:spcAft>
                      </a:pPr>
                      <a:r>
                        <a:rPr lang="es-EC" sz="1200" dirty="0">
                          <a:effectLst/>
                          <a:latin typeface="Arial" panose="020B0604020202020204" pitchFamily="34" charset="0"/>
                          <a:cs typeface="Arial" panose="020B0604020202020204" pitchFamily="34" charset="0"/>
                        </a:rPr>
                        <a:t>Alfa de </a:t>
                      </a:r>
                      <a:r>
                        <a:rPr lang="es-EC" sz="1200" dirty="0" err="1">
                          <a:effectLst/>
                          <a:latin typeface="Arial" panose="020B0604020202020204" pitchFamily="34" charset="0"/>
                          <a:cs typeface="Arial" panose="020B0604020202020204" pitchFamily="34" charset="0"/>
                        </a:rPr>
                        <a:t>Cronbach</a:t>
                      </a:r>
                      <a:r>
                        <a:rPr lang="es-EC" sz="1200" dirty="0">
                          <a:effectLst/>
                          <a:latin typeface="Arial" panose="020B0604020202020204" pitchFamily="34" charset="0"/>
                          <a:cs typeface="Arial" panose="020B0604020202020204" pitchFamily="34" charset="0"/>
                        </a:rPr>
                        <a:t> basada en elementos estandarizado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marL="38100" marR="38100" algn="ctr">
                        <a:lnSpc>
                          <a:spcPts val="1600"/>
                        </a:lnSpc>
                        <a:spcAft>
                          <a:spcPts val="0"/>
                        </a:spcAft>
                      </a:pPr>
                      <a:r>
                        <a:rPr lang="es-EC" sz="1200" dirty="0">
                          <a:effectLst/>
                          <a:latin typeface="Arial" panose="020B0604020202020204" pitchFamily="34" charset="0"/>
                          <a:cs typeface="Arial" panose="020B0604020202020204" pitchFamily="34" charset="0"/>
                        </a:rPr>
                        <a:t>N de elementos</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1"/>
                  </a:ext>
                </a:extLst>
              </a:tr>
              <a:tr h="278648">
                <a:tc>
                  <a:txBody>
                    <a:bodyPr/>
                    <a:lstStyle/>
                    <a:p>
                      <a:pPr marL="38100" marR="38100" algn="r">
                        <a:lnSpc>
                          <a:spcPts val="1600"/>
                        </a:lnSpc>
                        <a:spcAft>
                          <a:spcPts val="0"/>
                        </a:spcAft>
                      </a:pPr>
                      <a:r>
                        <a:rPr lang="es-EC" sz="1200">
                          <a:effectLst/>
                          <a:latin typeface="Arial" panose="020B0604020202020204" pitchFamily="34" charset="0"/>
                          <a:cs typeface="Arial" panose="020B0604020202020204" pitchFamily="34" charset="0"/>
                        </a:rPr>
                        <a:t>,927</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ctr"/>
                </a:tc>
                <a:tc>
                  <a:txBody>
                    <a:bodyPr/>
                    <a:lstStyle/>
                    <a:p>
                      <a:pPr marL="38100" marR="38100" algn="r">
                        <a:lnSpc>
                          <a:spcPts val="1600"/>
                        </a:lnSpc>
                        <a:spcAft>
                          <a:spcPts val="0"/>
                        </a:spcAft>
                      </a:pPr>
                      <a:r>
                        <a:rPr lang="es-EC" sz="1200" dirty="0">
                          <a:effectLst/>
                          <a:latin typeface="Arial" panose="020B0604020202020204" pitchFamily="34" charset="0"/>
                          <a:cs typeface="Arial" panose="020B0604020202020204" pitchFamily="34" charset="0"/>
                        </a:rPr>
                        <a:t>,927</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ctr"/>
                </a:tc>
                <a:tc>
                  <a:txBody>
                    <a:bodyPr/>
                    <a:lstStyle/>
                    <a:p>
                      <a:pPr marL="38100" marR="38100" algn="r">
                        <a:lnSpc>
                          <a:spcPts val="1600"/>
                        </a:lnSpc>
                        <a:spcAft>
                          <a:spcPts val="0"/>
                        </a:spcAft>
                      </a:pPr>
                      <a:r>
                        <a:rPr lang="es-EC" sz="1200" dirty="0">
                          <a:effectLst/>
                          <a:latin typeface="Arial" panose="020B0604020202020204" pitchFamily="34" charset="0"/>
                          <a:cs typeface="Arial" panose="020B0604020202020204" pitchFamily="34" charset="0"/>
                        </a:rPr>
                        <a:t>27</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ctr"/>
                </a:tc>
                <a:extLst>
                  <a:ext uri="{0D108BD9-81ED-4DB2-BD59-A6C34878D82A}">
                    <a16:rowId xmlns:a16="http://schemas.microsoft.com/office/drawing/2014/main" val="10002"/>
                  </a:ext>
                </a:extLst>
              </a:tr>
            </a:tbl>
          </a:graphicData>
        </a:graphic>
      </p:graphicFrame>
      <p:sp>
        <p:nvSpPr>
          <p:cNvPr id="10" name="Rectángulo 9"/>
          <p:cNvSpPr/>
          <p:nvPr/>
        </p:nvSpPr>
        <p:spPr>
          <a:xfrm>
            <a:off x="982640" y="1023934"/>
            <a:ext cx="10153934" cy="923330"/>
          </a:xfrm>
          <a:prstGeom prst="rect">
            <a:avLst/>
          </a:prstGeom>
        </p:spPr>
        <p:txBody>
          <a:bodyPr wrap="square">
            <a:spAutoFit/>
          </a:bodyPr>
          <a:lstStyle/>
          <a:p>
            <a:pPr algn="just">
              <a:lnSpc>
                <a:spcPct val="150000"/>
              </a:lnSpc>
              <a:spcAft>
                <a:spcPts val="0"/>
              </a:spcAft>
            </a:pPr>
            <a:r>
              <a:rPr lang="es-EC" dirty="0">
                <a:effectLst/>
                <a:latin typeface="Arial" panose="020B0604020202020204" pitchFamily="34" charset="0"/>
                <a:ea typeface="Calibri" panose="020F0502020204030204" pitchFamily="34" charset="0"/>
                <a:cs typeface="Times New Roman" panose="02020603050405020304" pitchFamily="18" charset="0"/>
              </a:rPr>
              <a:t>La confiabilidad posee consistencia interna por que los </a:t>
            </a:r>
            <a:r>
              <a:rPr lang="es-EC" dirty="0" err="1">
                <a:effectLst/>
                <a:latin typeface="Arial" panose="020B0604020202020204" pitchFamily="34" charset="0"/>
                <a:ea typeface="Calibri" panose="020F0502020204030204" pitchFamily="34" charset="0"/>
                <a:cs typeface="Times New Roman" panose="02020603050405020304" pitchFamily="18" charset="0"/>
              </a:rPr>
              <a:t>items</a:t>
            </a:r>
            <a:r>
              <a:rPr lang="es-EC" dirty="0">
                <a:effectLst/>
                <a:latin typeface="Arial" panose="020B0604020202020204" pitchFamily="34" charset="0"/>
                <a:ea typeface="Calibri" panose="020F0502020204030204" pitchFamily="34" charset="0"/>
                <a:cs typeface="Times New Roman" panose="02020603050405020304" pitchFamily="18" charset="0"/>
              </a:rPr>
              <a:t> que hacen parte de la escala se correlacionan entre sí.</a:t>
            </a:r>
          </a:p>
        </p:txBody>
      </p:sp>
      <p:sp>
        <p:nvSpPr>
          <p:cNvPr id="11" name="Rectángulo 10"/>
          <p:cNvSpPr/>
          <p:nvPr/>
        </p:nvSpPr>
        <p:spPr>
          <a:xfrm>
            <a:off x="2378298" y="258052"/>
            <a:ext cx="6898588" cy="507831"/>
          </a:xfrm>
          <a:prstGeom prst="rect">
            <a:avLst/>
          </a:prstGeom>
        </p:spPr>
        <p:txBody>
          <a:bodyPr wrap="square">
            <a:spAutoFit/>
          </a:bodyPr>
          <a:lstStyle/>
          <a:p>
            <a:pPr lvl="0" algn="ctr">
              <a:lnSpc>
                <a:spcPct val="150000"/>
              </a:lnSpc>
            </a:pPr>
            <a:r>
              <a:rPr lang="es-EC" b="1" dirty="0">
                <a:latin typeface="Arial" panose="020B0604020202020204" pitchFamily="34" charset="0"/>
                <a:cs typeface="Arial" panose="020B0604020202020204" pitchFamily="34" charset="0"/>
              </a:rPr>
              <a:t>Validación de </a:t>
            </a:r>
            <a:r>
              <a:rPr lang="es-EC" b="1" dirty="0" err="1">
                <a:latin typeface="Arial" panose="020B0604020202020204" pitchFamily="34" charset="0"/>
                <a:cs typeface="Arial" panose="020B0604020202020204" pitchFamily="34" charset="0"/>
              </a:rPr>
              <a:t>Alpha</a:t>
            </a:r>
            <a:r>
              <a:rPr lang="es-EC" b="1" dirty="0">
                <a:latin typeface="Arial" panose="020B0604020202020204" pitchFamily="34" charset="0"/>
                <a:cs typeface="Arial" panose="020B0604020202020204" pitchFamily="34" charset="0"/>
              </a:rPr>
              <a:t> de </a:t>
            </a:r>
            <a:r>
              <a:rPr lang="es-EC" b="1" dirty="0" err="1">
                <a:latin typeface="Arial" panose="020B0604020202020204" pitchFamily="34" charset="0"/>
                <a:cs typeface="Arial" panose="020B0604020202020204" pitchFamily="34" charset="0"/>
              </a:rPr>
              <a:t>Cronbach</a:t>
            </a:r>
            <a:endParaRPr lang="es-EC" b="1" dirty="0">
              <a:latin typeface="Arial" panose="020B0604020202020204" pitchFamily="34" charset="0"/>
              <a:cs typeface="Arial" panose="020B0604020202020204" pitchFamily="34" charset="0"/>
            </a:endParaRPr>
          </a:p>
        </p:txBody>
      </p:sp>
      <p:graphicFrame>
        <p:nvGraphicFramePr>
          <p:cNvPr id="12" name="Tabla 11"/>
          <p:cNvGraphicFramePr>
            <a:graphicFrameLocks noGrp="1"/>
          </p:cNvGraphicFramePr>
          <p:nvPr>
            <p:extLst/>
          </p:nvPr>
        </p:nvGraphicFramePr>
        <p:xfrm>
          <a:off x="2129051" y="3890298"/>
          <a:ext cx="7397085" cy="1582454"/>
        </p:xfrm>
        <a:graphic>
          <a:graphicData uri="http://schemas.openxmlformats.org/drawingml/2006/table">
            <a:tbl>
              <a:tblPr>
                <a:tableStyleId>{BDBED569-4797-4DF1-A0F4-6AAB3CD982D8}</a:tableStyleId>
              </a:tblPr>
              <a:tblGrid>
                <a:gridCol w="2466691">
                  <a:extLst>
                    <a:ext uri="{9D8B030D-6E8A-4147-A177-3AD203B41FA5}">
                      <a16:colId xmlns:a16="http://schemas.microsoft.com/office/drawing/2014/main" val="20000"/>
                    </a:ext>
                  </a:extLst>
                </a:gridCol>
                <a:gridCol w="2464699">
                  <a:extLst>
                    <a:ext uri="{9D8B030D-6E8A-4147-A177-3AD203B41FA5}">
                      <a16:colId xmlns:a16="http://schemas.microsoft.com/office/drawing/2014/main" val="20001"/>
                    </a:ext>
                  </a:extLst>
                </a:gridCol>
                <a:gridCol w="2465695">
                  <a:extLst>
                    <a:ext uri="{9D8B030D-6E8A-4147-A177-3AD203B41FA5}">
                      <a16:colId xmlns:a16="http://schemas.microsoft.com/office/drawing/2014/main" val="20002"/>
                    </a:ext>
                  </a:extLst>
                </a:gridCol>
              </a:tblGrid>
              <a:tr h="222328">
                <a:tc gridSpan="3">
                  <a:txBody>
                    <a:bodyPr/>
                    <a:lstStyle/>
                    <a:p>
                      <a:pPr marL="38100" marR="38100" algn="ctr">
                        <a:lnSpc>
                          <a:spcPts val="1600"/>
                        </a:lnSpc>
                        <a:spcAft>
                          <a:spcPts val="0"/>
                        </a:spcAft>
                      </a:pPr>
                      <a:r>
                        <a:rPr lang="es-EC" sz="1200" b="1" dirty="0">
                          <a:effectLst/>
                          <a:latin typeface="Arial" panose="020B0604020202020204" pitchFamily="34" charset="0"/>
                          <a:cs typeface="Arial" panose="020B0604020202020204" pitchFamily="34" charset="0"/>
                        </a:rPr>
                        <a:t>Estadísticas de fiabilidad farmacias en red</a:t>
                      </a:r>
                      <a:endParaRPr lang="es-EC" sz="1200" b="1"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ct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10000"/>
                  </a:ext>
                </a:extLst>
              </a:tr>
              <a:tr h="1125446">
                <a:tc>
                  <a:txBody>
                    <a:bodyPr/>
                    <a:lstStyle/>
                    <a:p>
                      <a:pPr marL="38100" marR="38100" algn="ctr">
                        <a:lnSpc>
                          <a:spcPts val="1600"/>
                        </a:lnSpc>
                        <a:spcAft>
                          <a:spcPts val="0"/>
                        </a:spcAft>
                      </a:pPr>
                      <a:r>
                        <a:rPr lang="es-EC" sz="1200">
                          <a:effectLst/>
                          <a:latin typeface="Arial" panose="020B0604020202020204" pitchFamily="34" charset="0"/>
                          <a:cs typeface="Arial" panose="020B0604020202020204" pitchFamily="34" charset="0"/>
                        </a:rPr>
                        <a:t>Alfa de Cronbach</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marL="38100" marR="38100" algn="ctr">
                        <a:lnSpc>
                          <a:spcPts val="1600"/>
                        </a:lnSpc>
                        <a:spcAft>
                          <a:spcPts val="0"/>
                        </a:spcAft>
                      </a:pPr>
                      <a:r>
                        <a:rPr lang="es-EC" sz="1200">
                          <a:effectLst/>
                          <a:latin typeface="Arial" panose="020B0604020202020204" pitchFamily="34" charset="0"/>
                          <a:cs typeface="Arial" panose="020B0604020202020204" pitchFamily="34" charset="0"/>
                        </a:rPr>
                        <a:t>Alfa de Cronbach basada en elementos estandarizados</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tc>
                  <a:txBody>
                    <a:bodyPr/>
                    <a:lstStyle/>
                    <a:p>
                      <a:pPr marL="38100" marR="38100" algn="ctr">
                        <a:lnSpc>
                          <a:spcPts val="1600"/>
                        </a:lnSpc>
                        <a:spcAft>
                          <a:spcPts val="0"/>
                        </a:spcAft>
                      </a:pPr>
                      <a:r>
                        <a:rPr lang="es-EC" sz="1200">
                          <a:effectLst/>
                          <a:latin typeface="Arial" panose="020B0604020202020204" pitchFamily="34" charset="0"/>
                          <a:cs typeface="Arial" panose="020B0604020202020204" pitchFamily="34" charset="0"/>
                        </a:rPr>
                        <a:t>N de elementos</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b"/>
                </a:tc>
                <a:extLst>
                  <a:ext uri="{0D108BD9-81ED-4DB2-BD59-A6C34878D82A}">
                    <a16:rowId xmlns:a16="http://schemas.microsoft.com/office/drawing/2014/main" val="10001"/>
                  </a:ext>
                </a:extLst>
              </a:tr>
              <a:tr h="234680">
                <a:tc>
                  <a:txBody>
                    <a:bodyPr/>
                    <a:lstStyle/>
                    <a:p>
                      <a:pPr marL="38100" marR="38100" algn="r">
                        <a:lnSpc>
                          <a:spcPts val="1600"/>
                        </a:lnSpc>
                        <a:spcAft>
                          <a:spcPts val="0"/>
                        </a:spcAft>
                      </a:pPr>
                      <a:r>
                        <a:rPr lang="es-EC" sz="1200">
                          <a:effectLst/>
                          <a:latin typeface="Arial" panose="020B0604020202020204" pitchFamily="34" charset="0"/>
                          <a:cs typeface="Arial" panose="020B0604020202020204" pitchFamily="34" charset="0"/>
                        </a:rPr>
                        <a:t>,845</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ctr"/>
                </a:tc>
                <a:tc>
                  <a:txBody>
                    <a:bodyPr/>
                    <a:lstStyle/>
                    <a:p>
                      <a:pPr marL="38100" marR="38100" algn="r">
                        <a:lnSpc>
                          <a:spcPts val="1600"/>
                        </a:lnSpc>
                        <a:spcAft>
                          <a:spcPts val="0"/>
                        </a:spcAft>
                      </a:pPr>
                      <a:r>
                        <a:rPr lang="es-EC" sz="1200">
                          <a:effectLst/>
                          <a:latin typeface="Arial" panose="020B0604020202020204" pitchFamily="34" charset="0"/>
                          <a:cs typeface="Arial" panose="020B0604020202020204" pitchFamily="34" charset="0"/>
                        </a:rPr>
                        <a:t>,863</a:t>
                      </a:r>
                      <a:endParaRPr lang="es-EC" sz="120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ctr"/>
                </a:tc>
                <a:tc>
                  <a:txBody>
                    <a:bodyPr/>
                    <a:lstStyle/>
                    <a:p>
                      <a:pPr marL="38100" marR="38100" algn="r">
                        <a:lnSpc>
                          <a:spcPts val="1600"/>
                        </a:lnSpc>
                        <a:spcAft>
                          <a:spcPts val="0"/>
                        </a:spcAft>
                      </a:pPr>
                      <a:r>
                        <a:rPr lang="es-EC" sz="1200" dirty="0">
                          <a:effectLst/>
                          <a:latin typeface="Arial" panose="020B0604020202020204" pitchFamily="34" charset="0"/>
                          <a:cs typeface="Arial" panose="020B0604020202020204" pitchFamily="34" charset="0"/>
                        </a:rPr>
                        <a:t>23</a:t>
                      </a:r>
                      <a:endParaRPr lang="es-EC" sz="1200" dirty="0">
                        <a:effectLst/>
                        <a:latin typeface="Arial" panose="020B0604020202020204" pitchFamily="34" charset="0"/>
                        <a:ea typeface="Calibri" panose="020F0502020204030204" pitchFamily="34" charset="0"/>
                        <a:cs typeface="Arial" panose="020B0604020202020204" pitchFamily="34" charset="0"/>
                      </a:endParaRPr>
                    </a:p>
                  </a:txBody>
                  <a:tcPr marL="0" marR="0" marT="0"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8267564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a:xfrm>
            <a:off x="838200" y="2766218"/>
            <a:ext cx="10515600" cy="1325563"/>
          </a:xfrm>
        </p:spPr>
        <p:txBody>
          <a:bodyPr/>
          <a:lstStyle/>
          <a:p>
            <a:pPr algn="ctr"/>
            <a:r>
              <a:rPr lang="es-EC" dirty="0"/>
              <a:t>Análisis e Interpretación de resultados </a:t>
            </a:r>
          </a:p>
        </p:txBody>
      </p:sp>
    </p:spTree>
    <p:extLst>
      <p:ext uri="{BB962C8B-B14F-4D97-AF65-F5344CB8AC3E}">
        <p14:creationId xmlns:p14="http://schemas.microsoft.com/office/powerpoint/2010/main" val="36400379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a:xfrm>
            <a:off x="839788" y="1241946"/>
            <a:ext cx="10515600" cy="448742"/>
          </a:xfrm>
        </p:spPr>
        <p:txBody>
          <a:bodyPr>
            <a:normAutofit fontScale="90000"/>
          </a:bodyPr>
          <a:lstStyle/>
          <a:p>
            <a:r>
              <a:rPr lang="es-EC" sz="2800" dirty="0">
                <a:latin typeface="Arial" panose="020B0604020202020204" pitchFamily="34" charset="0"/>
                <a:cs typeface="Arial" panose="020B0604020202020204" pitchFamily="34" charset="0"/>
              </a:rPr>
              <a:t>Bajo su criterio considera que la presentación del personal es?</a:t>
            </a:r>
            <a:endParaRPr lang="es-EC" dirty="0"/>
          </a:p>
        </p:txBody>
      </p:sp>
      <p:sp>
        <p:nvSpPr>
          <p:cNvPr id="3" name="Marcador de texto 2"/>
          <p:cNvSpPr>
            <a:spLocks noGrp="1"/>
          </p:cNvSpPr>
          <p:nvPr>
            <p:ph type="body" idx="1"/>
          </p:nvPr>
        </p:nvSpPr>
        <p:spPr/>
        <p:txBody>
          <a:bodyPr/>
          <a:lstStyle/>
          <a:p>
            <a:r>
              <a:rPr lang="es-EC" dirty="0"/>
              <a:t>Farmacias Independientes</a:t>
            </a:r>
          </a:p>
        </p:txBody>
      </p:sp>
      <p:sp>
        <p:nvSpPr>
          <p:cNvPr id="5" name="Marcador de texto 4"/>
          <p:cNvSpPr>
            <a:spLocks noGrp="1"/>
          </p:cNvSpPr>
          <p:nvPr>
            <p:ph type="body" sz="quarter" idx="3"/>
          </p:nvPr>
        </p:nvSpPr>
        <p:spPr/>
        <p:txBody>
          <a:bodyPr/>
          <a:lstStyle/>
          <a:p>
            <a:r>
              <a:rPr lang="es-EC" dirty="0"/>
              <a:t>Farmacias en red </a:t>
            </a:r>
          </a:p>
        </p:txBody>
      </p:sp>
      <p:pic>
        <p:nvPicPr>
          <p:cNvPr id="7" name="Marcador de contenido 6"/>
          <p:cNvPicPr>
            <a:picLocks noGrp="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839788" y="2676525"/>
            <a:ext cx="4495800" cy="35131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Marcador de contenido 8"/>
          <p:cNvPicPr>
            <a:picLocks noGrp="1"/>
          </p:cNvPicPr>
          <p:nvPr>
            <p:ph sz="quarter" idx="4"/>
          </p:nvPr>
        </p:nvPicPr>
        <p:blipFill>
          <a:blip r:embed="rId4">
            <a:extLst>
              <a:ext uri="{28A0092B-C50C-407E-A947-70E740481C1C}">
                <a14:useLocalDpi xmlns:a14="http://schemas.microsoft.com/office/drawing/2010/main" val="0"/>
              </a:ext>
            </a:extLst>
          </a:blip>
          <a:srcRect/>
          <a:stretch>
            <a:fillRect/>
          </a:stretch>
        </p:blipFill>
        <p:spPr bwMode="auto">
          <a:xfrm>
            <a:off x="6172200" y="2676525"/>
            <a:ext cx="4495800" cy="35131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2474857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p:txBody>
          <a:bodyPr>
            <a:normAutofit/>
          </a:bodyPr>
          <a:lstStyle/>
          <a:p>
            <a:r>
              <a:rPr lang="es-EC" sz="2800" dirty="0">
                <a:latin typeface="Arial "/>
              </a:rPr>
              <a:t>Cada vez que usted presenta objeciones o quejas, existe la predisposición de resolverle dicho inconveniente</a:t>
            </a:r>
            <a:endParaRPr lang="es-EC" sz="2500" dirty="0">
              <a:latin typeface="Arial "/>
            </a:endParaRPr>
          </a:p>
        </p:txBody>
      </p:sp>
      <p:sp>
        <p:nvSpPr>
          <p:cNvPr id="3" name="Marcador de texto 2"/>
          <p:cNvSpPr>
            <a:spLocks noGrp="1"/>
          </p:cNvSpPr>
          <p:nvPr>
            <p:ph type="body" idx="1"/>
          </p:nvPr>
        </p:nvSpPr>
        <p:spPr/>
        <p:txBody>
          <a:bodyPr/>
          <a:lstStyle/>
          <a:p>
            <a:r>
              <a:rPr lang="es-EC" dirty="0"/>
              <a:t>Farmacias Independientes </a:t>
            </a:r>
          </a:p>
        </p:txBody>
      </p:sp>
      <p:sp>
        <p:nvSpPr>
          <p:cNvPr id="5" name="Marcador de texto 4"/>
          <p:cNvSpPr>
            <a:spLocks noGrp="1"/>
          </p:cNvSpPr>
          <p:nvPr>
            <p:ph type="body" sz="quarter" idx="3"/>
          </p:nvPr>
        </p:nvSpPr>
        <p:spPr/>
        <p:txBody>
          <a:bodyPr/>
          <a:lstStyle/>
          <a:p>
            <a:r>
              <a:rPr lang="es-EC" dirty="0"/>
              <a:t>Farmacias en Red</a:t>
            </a:r>
          </a:p>
        </p:txBody>
      </p:sp>
      <p:pic>
        <p:nvPicPr>
          <p:cNvPr id="7" name="Marcador de contenido 6"/>
          <p:cNvPicPr>
            <a:picLocks noGrp="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716958" y="2592180"/>
            <a:ext cx="4369593" cy="336432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Marcador de contenido 8"/>
          <p:cNvPicPr>
            <a:picLocks noGrp="1"/>
          </p:cNvPicPr>
          <p:nvPr>
            <p:ph sz="quarter" idx="4"/>
          </p:nvPr>
        </p:nvPicPr>
        <p:blipFill>
          <a:blip r:embed="rId4">
            <a:extLst>
              <a:ext uri="{28A0092B-C50C-407E-A947-70E740481C1C}">
                <a14:useLocalDpi xmlns:a14="http://schemas.microsoft.com/office/drawing/2010/main" val="0"/>
              </a:ext>
            </a:extLst>
          </a:blip>
          <a:srcRect/>
          <a:stretch>
            <a:fillRect/>
          </a:stretch>
        </p:blipFill>
        <p:spPr bwMode="auto">
          <a:xfrm>
            <a:off x="5803509" y="2505075"/>
            <a:ext cx="4410869" cy="336432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1596552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p:txBody>
          <a:bodyPr>
            <a:normAutofit/>
          </a:bodyPr>
          <a:lstStyle/>
          <a:p>
            <a:r>
              <a:rPr lang="es-EC" sz="2500" dirty="0">
                <a:latin typeface="Arial "/>
              </a:rPr>
              <a:t>El personal farmacéutico muestra predisposición para ayudar a despejar sus incógnitas</a:t>
            </a:r>
          </a:p>
        </p:txBody>
      </p:sp>
      <p:sp>
        <p:nvSpPr>
          <p:cNvPr id="3" name="Marcador de texto 2"/>
          <p:cNvSpPr>
            <a:spLocks noGrp="1"/>
          </p:cNvSpPr>
          <p:nvPr>
            <p:ph type="body" idx="1"/>
          </p:nvPr>
        </p:nvSpPr>
        <p:spPr/>
        <p:txBody>
          <a:bodyPr/>
          <a:lstStyle/>
          <a:p>
            <a:r>
              <a:rPr lang="es-EC" dirty="0"/>
              <a:t>Farmacias Independientes</a:t>
            </a:r>
          </a:p>
        </p:txBody>
      </p:sp>
      <p:sp>
        <p:nvSpPr>
          <p:cNvPr id="5" name="Marcador de texto 4"/>
          <p:cNvSpPr>
            <a:spLocks noGrp="1"/>
          </p:cNvSpPr>
          <p:nvPr>
            <p:ph type="body" sz="quarter" idx="3"/>
          </p:nvPr>
        </p:nvSpPr>
        <p:spPr/>
        <p:txBody>
          <a:bodyPr/>
          <a:lstStyle/>
          <a:p>
            <a:r>
              <a:rPr lang="es-EC" dirty="0"/>
              <a:t>Farmacias en Red</a:t>
            </a:r>
          </a:p>
        </p:txBody>
      </p:sp>
      <p:pic>
        <p:nvPicPr>
          <p:cNvPr id="7" name="Marcador de contenido 6"/>
          <p:cNvPicPr>
            <a:picLocks noGrp="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1209164" y="2752725"/>
            <a:ext cx="3908745" cy="32522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Marcador de contenido 8"/>
          <p:cNvPicPr>
            <a:picLocks noGrp="1"/>
          </p:cNvPicPr>
          <p:nvPr>
            <p:ph sz="quarter" idx="4"/>
          </p:nvPr>
        </p:nvPicPr>
        <p:blipFill>
          <a:blip r:embed="rId4">
            <a:extLst>
              <a:ext uri="{28A0092B-C50C-407E-A947-70E740481C1C}">
                <a14:useLocalDpi xmlns:a14="http://schemas.microsoft.com/office/drawing/2010/main" val="0"/>
              </a:ext>
            </a:extLst>
          </a:blip>
          <a:srcRect/>
          <a:stretch>
            <a:fillRect/>
          </a:stretch>
        </p:blipFill>
        <p:spPr bwMode="auto">
          <a:xfrm>
            <a:off x="5794812" y="2752725"/>
            <a:ext cx="4277236" cy="3252291"/>
          </a:xfrm>
          <a:prstGeom prst="rect">
            <a:avLst/>
          </a:prstGeom>
          <a:noFill/>
          <a:ln w="19050">
            <a:solidFill>
              <a:sysClr val="windowText" lastClr="000000"/>
            </a:solidFill>
          </a:ln>
        </p:spPr>
      </p:pic>
    </p:spTree>
    <p:extLst>
      <p:ext uri="{BB962C8B-B14F-4D97-AF65-F5344CB8AC3E}">
        <p14:creationId xmlns:p14="http://schemas.microsoft.com/office/powerpoint/2010/main" val="15055140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231822"/>
            <a:ext cx="12192000" cy="6858000"/>
          </a:xfrm>
          <a:prstGeom prst="rect">
            <a:avLst/>
          </a:prstGeom>
        </p:spPr>
      </p:pic>
      <p:sp>
        <p:nvSpPr>
          <p:cNvPr id="2" name="Título 1"/>
          <p:cNvSpPr>
            <a:spLocks noGrp="1"/>
          </p:cNvSpPr>
          <p:nvPr>
            <p:ph type="title"/>
          </p:nvPr>
        </p:nvSpPr>
        <p:spPr/>
        <p:txBody>
          <a:bodyPr>
            <a:normAutofit/>
          </a:bodyPr>
          <a:lstStyle/>
          <a:p>
            <a:r>
              <a:rPr lang="es-EC" sz="2800" dirty="0">
                <a:latin typeface="Arial "/>
              </a:rPr>
              <a:t>Existe cortesía comunicacional por parte del personal de atención al cliente:</a:t>
            </a:r>
            <a:endParaRPr lang="es-EC" dirty="0"/>
          </a:p>
        </p:txBody>
      </p:sp>
      <p:sp>
        <p:nvSpPr>
          <p:cNvPr id="3" name="Marcador de texto 2"/>
          <p:cNvSpPr>
            <a:spLocks noGrp="1"/>
          </p:cNvSpPr>
          <p:nvPr>
            <p:ph type="body" idx="1"/>
          </p:nvPr>
        </p:nvSpPr>
        <p:spPr/>
        <p:txBody>
          <a:bodyPr/>
          <a:lstStyle/>
          <a:p>
            <a:r>
              <a:rPr lang="es-EC" dirty="0"/>
              <a:t>Farmacias Independientes</a:t>
            </a:r>
          </a:p>
        </p:txBody>
      </p:sp>
      <p:sp>
        <p:nvSpPr>
          <p:cNvPr id="5" name="Marcador de texto 4"/>
          <p:cNvSpPr>
            <a:spLocks noGrp="1"/>
          </p:cNvSpPr>
          <p:nvPr>
            <p:ph type="body" sz="quarter" idx="3"/>
          </p:nvPr>
        </p:nvSpPr>
        <p:spPr/>
        <p:txBody>
          <a:bodyPr/>
          <a:lstStyle/>
          <a:p>
            <a:r>
              <a:rPr lang="es-EC" dirty="0"/>
              <a:t>Farmacias en Red</a:t>
            </a:r>
          </a:p>
        </p:txBody>
      </p:sp>
      <p:pic>
        <p:nvPicPr>
          <p:cNvPr id="7" name="Marcador de contenido 6"/>
          <p:cNvPicPr>
            <a:picLocks noGrp="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1009933" y="2505075"/>
            <a:ext cx="4004280" cy="350304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1" name="Marcador de contenido 10"/>
          <p:cNvPicPr>
            <a:picLocks noGrp="1"/>
          </p:cNvPicPr>
          <p:nvPr>
            <p:ph sz="quarter" idx="4"/>
          </p:nvPr>
        </p:nvPicPr>
        <p:blipFill>
          <a:blip r:embed="rId4">
            <a:extLst>
              <a:ext uri="{28A0092B-C50C-407E-A947-70E740481C1C}">
                <a14:useLocalDpi xmlns:a14="http://schemas.microsoft.com/office/drawing/2010/main" val="0"/>
              </a:ext>
            </a:extLst>
          </a:blip>
          <a:srcRect/>
          <a:stretch>
            <a:fillRect/>
          </a:stretch>
        </p:blipFill>
        <p:spPr bwMode="auto">
          <a:xfrm>
            <a:off x="5868536" y="2522822"/>
            <a:ext cx="4004280" cy="3503043"/>
          </a:xfrm>
          <a:prstGeom prst="rect">
            <a:avLst/>
          </a:prstGeom>
          <a:noFill/>
          <a:ln w="19050">
            <a:solidFill>
              <a:schemeClr val="tx1"/>
            </a:solidFill>
          </a:ln>
        </p:spPr>
      </p:pic>
    </p:spTree>
    <p:extLst>
      <p:ext uri="{BB962C8B-B14F-4D97-AF65-F5344CB8AC3E}">
        <p14:creationId xmlns:p14="http://schemas.microsoft.com/office/powerpoint/2010/main" val="34538400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p:txBody>
          <a:bodyPr>
            <a:normAutofit/>
          </a:bodyPr>
          <a:lstStyle/>
          <a:p>
            <a:r>
              <a:rPr lang="es-EC" sz="2500" dirty="0">
                <a:latin typeface="Arial "/>
              </a:rPr>
              <a:t>Respecto al servicio prestado por las farmacias cómo se siente</a:t>
            </a:r>
          </a:p>
        </p:txBody>
      </p:sp>
      <p:sp>
        <p:nvSpPr>
          <p:cNvPr id="3" name="Marcador de texto 2"/>
          <p:cNvSpPr>
            <a:spLocks noGrp="1"/>
          </p:cNvSpPr>
          <p:nvPr>
            <p:ph type="body" idx="1"/>
          </p:nvPr>
        </p:nvSpPr>
        <p:spPr/>
        <p:txBody>
          <a:bodyPr/>
          <a:lstStyle/>
          <a:p>
            <a:r>
              <a:rPr lang="es-EC" dirty="0"/>
              <a:t>Farmacias Independientes </a:t>
            </a:r>
          </a:p>
        </p:txBody>
      </p:sp>
      <p:sp>
        <p:nvSpPr>
          <p:cNvPr id="5" name="Marcador de texto 4"/>
          <p:cNvSpPr>
            <a:spLocks noGrp="1"/>
          </p:cNvSpPr>
          <p:nvPr>
            <p:ph type="body" sz="quarter" idx="3"/>
          </p:nvPr>
        </p:nvSpPr>
        <p:spPr/>
        <p:txBody>
          <a:bodyPr/>
          <a:lstStyle/>
          <a:p>
            <a:r>
              <a:rPr lang="es-EC" dirty="0"/>
              <a:t>Farmacias en Red </a:t>
            </a:r>
          </a:p>
        </p:txBody>
      </p:sp>
      <p:pic>
        <p:nvPicPr>
          <p:cNvPr id="7" name="Marcador de contenido 6"/>
          <p:cNvPicPr>
            <a:picLocks noGrp="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905272" y="2706687"/>
            <a:ext cx="4321821" cy="354398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1" name="Marcador de contenido 10"/>
          <p:cNvPicPr>
            <a:picLocks noGrp="1"/>
          </p:cNvPicPr>
          <p:nvPr>
            <p:ph sz="quarter" idx="4"/>
          </p:nvPr>
        </p:nvPicPr>
        <p:blipFill>
          <a:blip r:embed="rId4">
            <a:extLst>
              <a:ext uri="{28A0092B-C50C-407E-A947-70E740481C1C}">
                <a14:useLocalDpi xmlns:a14="http://schemas.microsoft.com/office/drawing/2010/main" val="0"/>
              </a:ext>
            </a:extLst>
          </a:blip>
          <a:srcRect/>
          <a:stretch>
            <a:fillRect/>
          </a:stretch>
        </p:blipFill>
        <p:spPr bwMode="auto">
          <a:xfrm>
            <a:off x="6096000" y="2706687"/>
            <a:ext cx="4253582" cy="354398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2929661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graphicFrame>
        <p:nvGraphicFramePr>
          <p:cNvPr id="9" name="Gráfico 8"/>
          <p:cNvGraphicFramePr>
            <a:graphicFrameLocks/>
          </p:cNvGraphicFramePr>
          <p:nvPr>
            <p:extLst>
              <p:ext uri="{D42A27DB-BD31-4B8C-83A1-F6EECF244321}">
                <p14:modId xmlns:p14="http://schemas.microsoft.com/office/powerpoint/2010/main" val="252318827"/>
              </p:ext>
            </p:extLst>
          </p:nvPr>
        </p:nvGraphicFramePr>
        <p:xfrm>
          <a:off x="2704001" y="502475"/>
          <a:ext cx="6575535" cy="517424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1593182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17742" y="0"/>
            <a:ext cx="12192000" cy="6858000"/>
          </a:xfrm>
          <a:prstGeom prst="rect">
            <a:avLst/>
          </a:prstGeom>
        </p:spPr>
      </p:pic>
      <p:sp>
        <p:nvSpPr>
          <p:cNvPr id="2" name="Título 1"/>
          <p:cNvSpPr>
            <a:spLocks noGrp="1"/>
          </p:cNvSpPr>
          <p:nvPr>
            <p:ph type="title"/>
          </p:nvPr>
        </p:nvSpPr>
        <p:spPr/>
        <p:txBody>
          <a:bodyPr/>
          <a:lstStyle/>
          <a:p>
            <a:r>
              <a:rPr lang="es-EC" dirty="0">
                <a:latin typeface="Arial" panose="020B0604020202020204" pitchFamily="34" charset="0"/>
                <a:cs typeface="Arial" panose="020B0604020202020204" pitchFamily="34" charset="0"/>
              </a:rPr>
              <a:t>Importancia del Problema</a:t>
            </a:r>
          </a:p>
        </p:txBody>
      </p:sp>
      <p:graphicFrame>
        <p:nvGraphicFramePr>
          <p:cNvPr id="6" name="Marcador de contenido 5"/>
          <p:cNvGraphicFramePr>
            <a:graphicFrameLocks noGrp="1"/>
          </p:cNvGraphicFramePr>
          <p:nvPr>
            <p:ph idx="1"/>
            <p:extLst>
              <p:ext uri="{D42A27DB-BD31-4B8C-83A1-F6EECF244321}">
                <p14:modId xmlns:p14="http://schemas.microsoft.com/office/powerpoint/2010/main" val="3868611584"/>
              </p:ext>
            </p:extLst>
          </p:nvPr>
        </p:nvGraphicFramePr>
        <p:xfrm>
          <a:off x="838200" y="1296538"/>
          <a:ext cx="10515600" cy="54591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15532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p:txBody>
          <a:bodyPr/>
          <a:lstStyle/>
          <a:p>
            <a:pPr algn="ctr"/>
            <a:r>
              <a:rPr lang="es-EC" dirty="0">
                <a:latin typeface="Arial "/>
              </a:rPr>
              <a:t>Propuesta</a:t>
            </a:r>
            <a:r>
              <a:rPr lang="es-EC" dirty="0"/>
              <a:t> </a:t>
            </a:r>
          </a:p>
        </p:txBody>
      </p:sp>
      <p:sp>
        <p:nvSpPr>
          <p:cNvPr id="3" name="Marcador de contenido 2"/>
          <p:cNvSpPr>
            <a:spLocks noGrp="1"/>
          </p:cNvSpPr>
          <p:nvPr>
            <p:ph idx="1"/>
          </p:nvPr>
        </p:nvSpPr>
        <p:spPr>
          <a:xfrm>
            <a:off x="838200" y="1825625"/>
            <a:ext cx="10515600" cy="986155"/>
          </a:xfrm>
        </p:spPr>
        <p:txBody>
          <a:bodyPr/>
          <a:lstStyle/>
          <a:p>
            <a:pPr marL="228600" lvl="1">
              <a:spcBef>
                <a:spcPts val="1000"/>
              </a:spcBef>
            </a:pPr>
            <a:r>
              <a:rPr lang="es-EC" b="1" dirty="0">
                <a:latin typeface="Arial "/>
              </a:rPr>
              <a:t>Título: </a:t>
            </a:r>
            <a:r>
              <a:rPr lang="es-EC" dirty="0">
                <a:latin typeface="Arial "/>
              </a:rPr>
              <a:t>Plan estratégico de marketing para mejorar el nivel de los servicios en las farmacias independientes del Cantón de Santo Domingo.</a:t>
            </a:r>
            <a:endParaRPr lang="es-EC" b="1" dirty="0">
              <a:latin typeface="Arial "/>
            </a:endParaRPr>
          </a:p>
          <a:p>
            <a:pPr marL="0" indent="0">
              <a:buNone/>
            </a:pPr>
            <a:endParaRPr lang="es-EC" dirty="0"/>
          </a:p>
        </p:txBody>
      </p:sp>
      <p:graphicFrame>
        <p:nvGraphicFramePr>
          <p:cNvPr id="6" name="Diagrama 5"/>
          <p:cNvGraphicFramePr/>
          <p:nvPr>
            <p:extLst>
              <p:ext uri="{D42A27DB-BD31-4B8C-83A1-F6EECF244321}">
                <p14:modId xmlns:p14="http://schemas.microsoft.com/office/powerpoint/2010/main" val="1374244521"/>
              </p:ext>
            </p:extLst>
          </p:nvPr>
        </p:nvGraphicFramePr>
        <p:xfrm>
          <a:off x="1429578" y="4752452"/>
          <a:ext cx="8458200" cy="18803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a 7"/>
          <p:cNvGraphicFramePr/>
          <p:nvPr>
            <p:extLst>
              <p:ext uri="{D42A27DB-BD31-4B8C-83A1-F6EECF244321}">
                <p14:modId xmlns:p14="http://schemas.microsoft.com/office/powerpoint/2010/main" val="2184442523"/>
              </p:ext>
            </p:extLst>
          </p:nvPr>
        </p:nvGraphicFramePr>
        <p:xfrm>
          <a:off x="2438400" y="2440719"/>
          <a:ext cx="9899374" cy="324446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5741474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p:txBody>
          <a:bodyPr/>
          <a:lstStyle/>
          <a:p>
            <a:r>
              <a:rPr lang="es-EC" dirty="0"/>
              <a:t>Objetivos</a:t>
            </a: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936237749"/>
              </p:ext>
            </p:extLst>
          </p:nvPr>
        </p:nvGraphicFramePr>
        <p:xfrm>
          <a:off x="838200" y="1825625"/>
          <a:ext cx="11035352"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178196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3">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9" name="Marcador de contenido 8"/>
          <p:cNvSpPr>
            <a:spLocks noGrp="1"/>
          </p:cNvSpPr>
          <p:nvPr>
            <p:ph idx="1"/>
          </p:nvPr>
        </p:nvSpPr>
        <p:spPr/>
        <p:txBody>
          <a:bodyPr/>
          <a:lstStyle/>
          <a:p>
            <a:endParaRPr lang="es-EC" dirty="0"/>
          </a:p>
        </p:txBody>
      </p:sp>
      <p:sp>
        <p:nvSpPr>
          <p:cNvPr id="10" name="Rectangle 6"/>
          <p:cNvSpPr>
            <a:spLocks noChangeArrowheads="1"/>
          </p:cNvSpPr>
          <p:nvPr/>
        </p:nvSpPr>
        <p:spPr bwMode="auto">
          <a:xfrm>
            <a:off x="-2289802" y="1144588"/>
            <a:ext cx="245619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1" name="Objeto 10"/>
          <p:cNvGraphicFramePr>
            <a:graphicFrameLocks noChangeAspect="1"/>
          </p:cNvGraphicFramePr>
          <p:nvPr>
            <p:extLst>
              <p:ext uri="{D42A27DB-BD31-4B8C-83A1-F6EECF244321}">
                <p14:modId xmlns:p14="http://schemas.microsoft.com/office/powerpoint/2010/main" val="2603834731"/>
              </p:ext>
            </p:extLst>
          </p:nvPr>
        </p:nvGraphicFramePr>
        <p:xfrm>
          <a:off x="838200" y="1105951"/>
          <a:ext cx="10515600" cy="5202237"/>
        </p:xfrm>
        <a:graphic>
          <a:graphicData uri="http://schemas.openxmlformats.org/presentationml/2006/ole">
            <mc:AlternateContent xmlns:mc="http://schemas.openxmlformats.org/markup-compatibility/2006">
              <mc:Choice xmlns:v="urn:schemas-microsoft-com:vml" Requires="v">
                <p:oleObj spid="_x0000_s3144" r:id="rId4" imgW="7420145" imgH="7239088" progId="Visio.Drawing.15">
                  <p:embed/>
                </p:oleObj>
              </mc:Choice>
              <mc:Fallback>
                <p:oleObj r:id="rId4" imgW="7420145" imgH="7239088"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105951"/>
                        <a:ext cx="10515600" cy="5202237"/>
                      </a:xfrm>
                      <a:prstGeom prst="rect">
                        <a:avLst/>
                      </a:prstGeom>
                      <a:noFill/>
                    </p:spPr>
                  </p:pic>
                </p:oleObj>
              </mc:Fallback>
            </mc:AlternateContent>
          </a:graphicData>
        </a:graphic>
      </p:graphicFrame>
    </p:spTree>
    <p:extLst>
      <p:ext uri="{BB962C8B-B14F-4D97-AF65-F5344CB8AC3E}">
        <p14:creationId xmlns:p14="http://schemas.microsoft.com/office/powerpoint/2010/main" val="7360080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10"/>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3" name="Marcador de texto 2"/>
          <p:cNvSpPr>
            <a:spLocks noGrp="1"/>
          </p:cNvSpPr>
          <p:nvPr>
            <p:ph type="body" idx="1"/>
          </p:nvPr>
        </p:nvSpPr>
        <p:spPr>
          <a:xfrm>
            <a:off x="839788" y="365125"/>
            <a:ext cx="5157787" cy="823912"/>
          </a:xfrm>
        </p:spPr>
        <p:txBody>
          <a:bodyPr/>
          <a:lstStyle/>
          <a:p>
            <a:r>
              <a:rPr lang="es-EC" dirty="0"/>
              <a:t>Diagnóstico Interno </a:t>
            </a:r>
          </a:p>
        </p:txBody>
      </p:sp>
      <p:graphicFrame>
        <p:nvGraphicFramePr>
          <p:cNvPr id="10" name="Marcador de contenido 9"/>
          <p:cNvGraphicFramePr>
            <a:graphicFrameLocks noGrp="1"/>
          </p:cNvGraphicFramePr>
          <p:nvPr>
            <p:ph sz="half" idx="2"/>
            <p:extLst>
              <p:ext uri="{D42A27DB-BD31-4B8C-83A1-F6EECF244321}">
                <p14:modId xmlns:p14="http://schemas.microsoft.com/office/powerpoint/2010/main" val="986826930"/>
              </p:ext>
            </p:extLst>
          </p:nvPr>
        </p:nvGraphicFramePr>
        <p:xfrm>
          <a:off x="590266" y="1189037"/>
          <a:ext cx="5183187" cy="5259540"/>
        </p:xfrm>
        <a:graphic>
          <a:graphicData uri="http://schemas.openxmlformats.org/drawingml/2006/table">
            <a:tbl>
              <a:tblPr firstRow="1" firstCol="1" bandRow="1">
                <a:tableStyleId>{93296810-A885-4BE3-A3E7-6D5BEEA58F35}</a:tableStyleId>
              </a:tblPr>
              <a:tblGrid>
                <a:gridCol w="474259">
                  <a:extLst>
                    <a:ext uri="{9D8B030D-6E8A-4147-A177-3AD203B41FA5}">
                      <a16:colId xmlns:a16="http://schemas.microsoft.com/office/drawing/2014/main" val="20000"/>
                    </a:ext>
                  </a:extLst>
                </a:gridCol>
                <a:gridCol w="1703347">
                  <a:extLst>
                    <a:ext uri="{9D8B030D-6E8A-4147-A177-3AD203B41FA5}">
                      <a16:colId xmlns:a16="http://schemas.microsoft.com/office/drawing/2014/main" val="20001"/>
                    </a:ext>
                  </a:extLst>
                </a:gridCol>
                <a:gridCol w="786697">
                  <a:extLst>
                    <a:ext uri="{9D8B030D-6E8A-4147-A177-3AD203B41FA5}">
                      <a16:colId xmlns:a16="http://schemas.microsoft.com/office/drawing/2014/main" val="20002"/>
                    </a:ext>
                  </a:extLst>
                </a:gridCol>
                <a:gridCol w="1075995">
                  <a:extLst>
                    <a:ext uri="{9D8B030D-6E8A-4147-A177-3AD203B41FA5}">
                      <a16:colId xmlns:a16="http://schemas.microsoft.com/office/drawing/2014/main" val="20003"/>
                    </a:ext>
                  </a:extLst>
                </a:gridCol>
                <a:gridCol w="931599">
                  <a:extLst>
                    <a:ext uri="{9D8B030D-6E8A-4147-A177-3AD203B41FA5}">
                      <a16:colId xmlns:a16="http://schemas.microsoft.com/office/drawing/2014/main" val="20004"/>
                    </a:ext>
                  </a:extLst>
                </a:gridCol>
                <a:gridCol w="211290">
                  <a:extLst>
                    <a:ext uri="{9D8B030D-6E8A-4147-A177-3AD203B41FA5}">
                      <a16:colId xmlns:a16="http://schemas.microsoft.com/office/drawing/2014/main" val="20005"/>
                    </a:ext>
                  </a:extLst>
                </a:gridCol>
              </a:tblGrid>
              <a:tr h="422364">
                <a:tc rowSpan="3">
                  <a:txBody>
                    <a:bodyPr/>
                    <a:lstStyle/>
                    <a:p>
                      <a:pPr marL="71755" marR="71755" algn="ctr">
                        <a:lnSpc>
                          <a:spcPct val="150000"/>
                        </a:lnSpc>
                        <a:spcAft>
                          <a:spcPts val="0"/>
                        </a:spcAft>
                      </a:pPr>
                      <a:r>
                        <a:rPr lang="es-EC" sz="1200" dirty="0">
                          <a:effectLst/>
                        </a:rPr>
                        <a:t>   ACTIVIDADES DE APOYO</a:t>
                      </a:r>
                      <a:endParaRPr lang="es-EC" sz="1200" dirty="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vert="vert270"/>
                </a:tc>
                <a:tc gridSpan="4">
                  <a:txBody>
                    <a:bodyPr/>
                    <a:lstStyle/>
                    <a:p>
                      <a:pPr algn="just">
                        <a:lnSpc>
                          <a:spcPct val="115000"/>
                        </a:lnSpc>
                        <a:spcAft>
                          <a:spcPts val="0"/>
                        </a:spcAft>
                      </a:pPr>
                      <a:r>
                        <a:rPr lang="es-EC" sz="1200" dirty="0">
                          <a:effectLst/>
                        </a:rPr>
                        <a:t>INFRAESTRUCTURA: - Reducido espacio físico.(d)</a:t>
                      </a:r>
                    </a:p>
                    <a:p>
                      <a:pPr algn="just">
                        <a:lnSpc>
                          <a:spcPct val="115000"/>
                        </a:lnSpc>
                        <a:spcAft>
                          <a:spcPts val="0"/>
                        </a:spcAft>
                      </a:pPr>
                      <a:r>
                        <a:rPr lang="es-EC" sz="1200" dirty="0">
                          <a:effectLst/>
                        </a:rPr>
                        <a:t>                                      - consultorios médicos internos (f)</a:t>
                      </a:r>
                      <a:endParaRPr lang="es-EC" sz="1200" dirty="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a:tc>
                <a:tc hMerge="1">
                  <a:txBody>
                    <a:bodyPr/>
                    <a:lstStyle/>
                    <a:p>
                      <a:endParaRPr lang="es-EC"/>
                    </a:p>
                  </a:txBody>
                  <a:tcPr/>
                </a:tc>
                <a:tc hMerge="1">
                  <a:txBody>
                    <a:bodyPr/>
                    <a:lstStyle/>
                    <a:p>
                      <a:endParaRPr lang="es-EC"/>
                    </a:p>
                  </a:txBody>
                  <a:tcPr/>
                </a:tc>
                <a:tc hMerge="1">
                  <a:txBody>
                    <a:bodyPr/>
                    <a:lstStyle/>
                    <a:p>
                      <a:endParaRPr lang="es-EC"/>
                    </a:p>
                  </a:txBody>
                  <a:tcPr/>
                </a:tc>
                <a:tc rowSpan="5">
                  <a:txBody>
                    <a:bodyPr/>
                    <a:lstStyle/>
                    <a:p>
                      <a:pPr marL="71755" marR="71755" algn="ctr">
                        <a:lnSpc>
                          <a:spcPct val="115000"/>
                        </a:lnSpc>
                        <a:spcAft>
                          <a:spcPts val="0"/>
                        </a:spcAft>
                      </a:pPr>
                      <a:r>
                        <a:rPr lang="es-EC" sz="1200" dirty="0">
                          <a:effectLst/>
                        </a:rPr>
                        <a:t>CLIENTES</a:t>
                      </a:r>
                      <a:endParaRPr lang="es-EC" sz="1200" dirty="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vert="vert"/>
                </a:tc>
                <a:extLst>
                  <a:ext uri="{0D108BD9-81ED-4DB2-BD59-A6C34878D82A}">
                    <a16:rowId xmlns:a16="http://schemas.microsoft.com/office/drawing/2014/main" val="10000"/>
                  </a:ext>
                </a:extLst>
              </a:tr>
              <a:tr h="810742">
                <a:tc vMerge="1">
                  <a:txBody>
                    <a:bodyPr/>
                    <a:lstStyle/>
                    <a:p>
                      <a:endParaRPr lang="es-EC"/>
                    </a:p>
                  </a:txBody>
                  <a:tcPr/>
                </a:tc>
                <a:tc gridSpan="4">
                  <a:txBody>
                    <a:bodyPr/>
                    <a:lstStyle/>
                    <a:p>
                      <a:pPr algn="just">
                        <a:lnSpc>
                          <a:spcPct val="115000"/>
                        </a:lnSpc>
                        <a:spcAft>
                          <a:spcPts val="0"/>
                        </a:spcAft>
                      </a:pPr>
                      <a:r>
                        <a:rPr lang="es-EC" sz="1200" dirty="0">
                          <a:effectLst/>
                        </a:rPr>
                        <a:t>RECURSO HUMANO: - Uso de indumentaria adecuada del personal farmacéutico(f)</a:t>
                      </a:r>
                    </a:p>
                    <a:p>
                      <a:pPr marL="342900" lvl="0" indent="-342900" algn="just">
                        <a:lnSpc>
                          <a:spcPct val="115000"/>
                        </a:lnSpc>
                        <a:spcAft>
                          <a:spcPts val="0"/>
                        </a:spcAft>
                        <a:buFont typeface="Arial" panose="020B0604020202020204" pitchFamily="34" charset="0"/>
                        <a:buChar char="-"/>
                      </a:pPr>
                      <a:r>
                        <a:rPr lang="es-EC" sz="1200" dirty="0">
                          <a:effectLst/>
                        </a:rPr>
                        <a:t> Los propietarios de farmacias independientes con conocimientos de ciencias médicas. (f)</a:t>
                      </a:r>
                    </a:p>
                    <a:p>
                      <a:pPr marL="342900" lvl="0" indent="-342900" algn="just">
                        <a:lnSpc>
                          <a:spcPct val="115000"/>
                        </a:lnSpc>
                        <a:spcAft>
                          <a:spcPts val="0"/>
                        </a:spcAft>
                        <a:buFont typeface="Arial" panose="020B0604020202020204" pitchFamily="34" charset="0"/>
                        <a:buChar char="-"/>
                      </a:pPr>
                      <a:r>
                        <a:rPr lang="es-EC" sz="1200" dirty="0">
                          <a:effectLst/>
                        </a:rPr>
                        <a:t>Personal con deficientes conocimientos farmacéuticos y atención al cliente. (d)</a:t>
                      </a:r>
                    </a:p>
                    <a:p>
                      <a:pPr algn="just">
                        <a:lnSpc>
                          <a:spcPct val="115000"/>
                        </a:lnSpc>
                        <a:spcAft>
                          <a:spcPts val="0"/>
                        </a:spcAft>
                      </a:pPr>
                      <a:r>
                        <a:rPr lang="es-EC" sz="1200" dirty="0">
                          <a:effectLst/>
                        </a:rPr>
                        <a:t> </a:t>
                      </a:r>
                      <a:endParaRPr lang="es-EC" sz="1200" dirty="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a:tc>
                <a:tc hMerge="1">
                  <a:txBody>
                    <a:bodyPr/>
                    <a:lstStyle/>
                    <a:p>
                      <a:endParaRPr lang="es-EC"/>
                    </a:p>
                  </a:txBody>
                  <a:tcPr/>
                </a:tc>
                <a:tc hMerge="1">
                  <a:txBody>
                    <a:bodyPr/>
                    <a:lstStyle/>
                    <a:p>
                      <a:endParaRPr lang="es-EC"/>
                    </a:p>
                  </a:txBody>
                  <a:tcPr/>
                </a:tc>
                <a:tc hMerge="1">
                  <a:txBody>
                    <a:bodyPr/>
                    <a:lstStyle/>
                    <a:p>
                      <a:endParaRPr lang="es-EC"/>
                    </a:p>
                  </a:txBody>
                  <a:tcPr/>
                </a:tc>
                <a:tc vMerge="1">
                  <a:txBody>
                    <a:bodyPr/>
                    <a:lstStyle/>
                    <a:p>
                      <a:endParaRPr lang="es-EC"/>
                    </a:p>
                  </a:txBody>
                  <a:tcPr/>
                </a:tc>
                <a:extLst>
                  <a:ext uri="{0D108BD9-81ED-4DB2-BD59-A6C34878D82A}">
                    <a16:rowId xmlns:a16="http://schemas.microsoft.com/office/drawing/2014/main" val="10001"/>
                  </a:ext>
                </a:extLst>
              </a:tr>
              <a:tr h="335234">
                <a:tc vMerge="1">
                  <a:txBody>
                    <a:bodyPr/>
                    <a:lstStyle/>
                    <a:p>
                      <a:endParaRPr lang="es-EC"/>
                    </a:p>
                  </a:txBody>
                  <a:tcPr/>
                </a:tc>
                <a:tc gridSpan="4">
                  <a:txBody>
                    <a:bodyPr/>
                    <a:lstStyle/>
                    <a:p>
                      <a:pPr algn="just">
                        <a:lnSpc>
                          <a:spcPct val="115000"/>
                        </a:lnSpc>
                        <a:spcAft>
                          <a:spcPts val="0"/>
                        </a:spcAft>
                      </a:pPr>
                      <a:r>
                        <a:rPr lang="es-EC" sz="1200" dirty="0">
                          <a:effectLst/>
                        </a:rPr>
                        <a:t>EQUIPAMIENTO: </a:t>
                      </a:r>
                    </a:p>
                    <a:p>
                      <a:pPr marL="169545" algn="just">
                        <a:lnSpc>
                          <a:spcPct val="115000"/>
                        </a:lnSpc>
                        <a:spcAft>
                          <a:spcPts val="0"/>
                        </a:spcAft>
                      </a:pPr>
                      <a:r>
                        <a:rPr lang="es-EC" sz="1200" dirty="0">
                          <a:effectLst/>
                        </a:rPr>
                        <a:t>                     </a:t>
                      </a:r>
                      <a:endParaRPr lang="es-EC" sz="1200" dirty="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a:tc>
                <a:tc hMerge="1">
                  <a:txBody>
                    <a:bodyPr/>
                    <a:lstStyle/>
                    <a:p>
                      <a:endParaRPr lang="es-EC"/>
                    </a:p>
                  </a:txBody>
                  <a:tcPr/>
                </a:tc>
                <a:tc hMerge="1">
                  <a:txBody>
                    <a:bodyPr/>
                    <a:lstStyle/>
                    <a:p>
                      <a:endParaRPr lang="es-EC"/>
                    </a:p>
                  </a:txBody>
                  <a:tcPr/>
                </a:tc>
                <a:tc hMerge="1">
                  <a:txBody>
                    <a:bodyPr/>
                    <a:lstStyle/>
                    <a:p>
                      <a:endParaRPr lang="es-EC"/>
                    </a:p>
                  </a:txBody>
                  <a:tcPr/>
                </a:tc>
                <a:tc vMerge="1">
                  <a:txBody>
                    <a:bodyPr/>
                    <a:lstStyle/>
                    <a:p>
                      <a:endParaRPr lang="es-EC"/>
                    </a:p>
                  </a:txBody>
                  <a:tcPr/>
                </a:tc>
                <a:extLst>
                  <a:ext uri="{0D108BD9-81ED-4DB2-BD59-A6C34878D82A}">
                    <a16:rowId xmlns:a16="http://schemas.microsoft.com/office/drawing/2014/main" val="10002"/>
                  </a:ext>
                </a:extLst>
              </a:tr>
              <a:tr h="194684">
                <a:tc rowSpan="2">
                  <a:txBody>
                    <a:bodyPr/>
                    <a:lstStyle/>
                    <a:p>
                      <a:pPr marL="71755" marR="71755" algn="ctr">
                        <a:lnSpc>
                          <a:spcPct val="150000"/>
                        </a:lnSpc>
                        <a:spcAft>
                          <a:spcPts val="0"/>
                        </a:spcAft>
                      </a:pPr>
                      <a:r>
                        <a:rPr lang="es-EC" sz="1200" dirty="0">
                          <a:effectLst/>
                        </a:rPr>
                        <a:t>ACTIVIDADES PRIMARIAS</a:t>
                      </a:r>
                      <a:endParaRPr lang="es-EC" sz="1200" dirty="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vert="vert270"/>
                </a:tc>
                <a:tc>
                  <a:txBody>
                    <a:bodyPr/>
                    <a:lstStyle/>
                    <a:p>
                      <a:pPr algn="just">
                        <a:lnSpc>
                          <a:spcPct val="115000"/>
                        </a:lnSpc>
                        <a:spcAft>
                          <a:spcPts val="0"/>
                        </a:spcAft>
                      </a:pPr>
                      <a:r>
                        <a:rPr lang="es-EC" sz="1200">
                          <a:effectLst/>
                        </a:rPr>
                        <a:t>VENTAS </a:t>
                      </a:r>
                      <a:endParaRPr lang="es-EC" sz="120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a:tc>
                <a:tc>
                  <a:txBody>
                    <a:bodyPr/>
                    <a:lstStyle/>
                    <a:p>
                      <a:pPr algn="just">
                        <a:lnSpc>
                          <a:spcPct val="115000"/>
                        </a:lnSpc>
                        <a:spcAft>
                          <a:spcPts val="0"/>
                        </a:spcAft>
                      </a:pPr>
                      <a:r>
                        <a:rPr lang="es-EC" sz="1200">
                          <a:effectLst/>
                        </a:rPr>
                        <a:t>OPERACIÓN </a:t>
                      </a:r>
                      <a:endParaRPr lang="es-EC" sz="120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a:tc>
                <a:tc>
                  <a:txBody>
                    <a:bodyPr/>
                    <a:lstStyle/>
                    <a:p>
                      <a:pPr algn="just">
                        <a:lnSpc>
                          <a:spcPct val="115000"/>
                        </a:lnSpc>
                        <a:spcAft>
                          <a:spcPts val="0"/>
                        </a:spcAft>
                      </a:pPr>
                      <a:r>
                        <a:rPr lang="es-EC" sz="1200" dirty="0">
                          <a:effectLst/>
                        </a:rPr>
                        <a:t>LOGÍSTICA </a:t>
                      </a:r>
                      <a:endParaRPr lang="es-EC" sz="1200" dirty="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a:tc>
                <a:tc>
                  <a:txBody>
                    <a:bodyPr/>
                    <a:lstStyle/>
                    <a:p>
                      <a:pPr algn="just">
                        <a:lnSpc>
                          <a:spcPct val="115000"/>
                        </a:lnSpc>
                        <a:spcAft>
                          <a:spcPts val="0"/>
                        </a:spcAft>
                      </a:pPr>
                      <a:r>
                        <a:rPr lang="es-EC" sz="1200">
                          <a:effectLst/>
                        </a:rPr>
                        <a:t>MARKETING</a:t>
                      </a:r>
                      <a:endParaRPr lang="es-EC" sz="120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a:tc>
                <a:tc vMerge="1">
                  <a:txBody>
                    <a:bodyPr/>
                    <a:lstStyle/>
                    <a:p>
                      <a:endParaRPr lang="es-EC"/>
                    </a:p>
                  </a:txBody>
                  <a:tcPr/>
                </a:tc>
                <a:extLst>
                  <a:ext uri="{0D108BD9-81ED-4DB2-BD59-A6C34878D82A}">
                    <a16:rowId xmlns:a16="http://schemas.microsoft.com/office/drawing/2014/main" val="10003"/>
                  </a:ext>
                </a:extLst>
              </a:tr>
              <a:tr h="2457066">
                <a:tc vMerge="1">
                  <a:txBody>
                    <a:bodyPr/>
                    <a:lstStyle/>
                    <a:p>
                      <a:endParaRPr lang="es-EC"/>
                    </a:p>
                  </a:txBody>
                  <a:tcPr/>
                </a:tc>
                <a:tc>
                  <a:txBody>
                    <a:bodyPr/>
                    <a:lstStyle/>
                    <a:p>
                      <a:pPr marL="342900" lvl="0" indent="-342900" algn="just">
                        <a:lnSpc>
                          <a:spcPct val="115000"/>
                        </a:lnSpc>
                        <a:spcAft>
                          <a:spcPts val="0"/>
                        </a:spcAft>
                        <a:buFont typeface="Arial" panose="020B0604020202020204" pitchFamily="34" charset="0"/>
                        <a:buChar char="-"/>
                      </a:pPr>
                      <a:r>
                        <a:rPr lang="es-EC" sz="1200" dirty="0">
                          <a:effectLst/>
                        </a:rPr>
                        <a:t>Disponibilidad de productos poco comerciales como: formol, bicarbonato de sodio. (f)</a:t>
                      </a:r>
                    </a:p>
                    <a:p>
                      <a:pPr marL="342900" lvl="0" indent="-342900" algn="just">
                        <a:lnSpc>
                          <a:spcPct val="115000"/>
                        </a:lnSpc>
                        <a:spcAft>
                          <a:spcPts val="0"/>
                        </a:spcAft>
                        <a:buFont typeface="Arial" panose="020B0604020202020204" pitchFamily="34" charset="0"/>
                        <a:buChar char="-"/>
                      </a:pPr>
                      <a:r>
                        <a:rPr lang="es-EC" sz="1200" dirty="0">
                          <a:effectLst/>
                        </a:rPr>
                        <a:t>Oferta de productos de aseo con composiciones propias. (f)</a:t>
                      </a:r>
                    </a:p>
                    <a:p>
                      <a:pPr marL="342900" lvl="0" indent="-342900" algn="just">
                        <a:lnSpc>
                          <a:spcPct val="115000"/>
                        </a:lnSpc>
                        <a:spcAft>
                          <a:spcPts val="0"/>
                        </a:spcAft>
                        <a:buFont typeface="Arial" panose="020B0604020202020204" pitchFamily="34" charset="0"/>
                        <a:buChar char="-"/>
                      </a:pPr>
                      <a:r>
                        <a:rPr lang="es-EC" sz="1200" dirty="0">
                          <a:effectLst/>
                        </a:rPr>
                        <a:t>Precios poco competitivos. (d)</a:t>
                      </a:r>
                      <a:endParaRPr lang="es-EC" sz="1200" dirty="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a:tc>
                <a:tc>
                  <a:txBody>
                    <a:bodyPr/>
                    <a:lstStyle/>
                    <a:p>
                      <a:pPr algn="just">
                        <a:lnSpc>
                          <a:spcPct val="115000"/>
                        </a:lnSpc>
                        <a:spcAft>
                          <a:spcPts val="0"/>
                        </a:spcAft>
                      </a:pPr>
                      <a:r>
                        <a:rPr lang="es-EC" sz="1200" dirty="0">
                          <a:effectLst/>
                        </a:rPr>
                        <a:t> </a:t>
                      </a:r>
                      <a:endParaRPr lang="es-EC" sz="1200" dirty="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a:tc>
                <a:tc>
                  <a:txBody>
                    <a:bodyPr/>
                    <a:lstStyle/>
                    <a:p>
                      <a:pPr marL="0" lvl="0" indent="0" algn="just">
                        <a:lnSpc>
                          <a:spcPct val="115000"/>
                        </a:lnSpc>
                        <a:spcAft>
                          <a:spcPts val="0"/>
                        </a:spcAft>
                        <a:buFont typeface="Arial" panose="020B0604020202020204" pitchFamily="34" charset="0"/>
                        <a:buNone/>
                      </a:pPr>
                      <a:r>
                        <a:rPr lang="es-EC" sz="1200" dirty="0">
                          <a:effectLst/>
                        </a:rPr>
                        <a:t>No se ha implementado un proceso técnico para mejorar la atención al cliente. (d)</a:t>
                      </a:r>
                      <a:endParaRPr lang="es-EC" sz="1200" dirty="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a:tc>
                <a:tc>
                  <a:txBody>
                    <a:bodyPr/>
                    <a:lstStyle/>
                    <a:p>
                      <a:pPr marL="0" lvl="0" indent="0" algn="just">
                        <a:lnSpc>
                          <a:spcPct val="115000"/>
                        </a:lnSpc>
                        <a:spcAft>
                          <a:spcPts val="0"/>
                        </a:spcAft>
                        <a:buFont typeface="Arial" panose="020B0604020202020204" pitchFamily="34" charset="0"/>
                        <a:buNone/>
                      </a:pPr>
                      <a:r>
                        <a:rPr lang="es-EC" sz="1200" dirty="0">
                          <a:effectLst/>
                        </a:rPr>
                        <a:t>Inadecuado </a:t>
                      </a:r>
                      <a:r>
                        <a:rPr lang="es-EC" sz="1200" dirty="0" err="1">
                          <a:effectLst/>
                        </a:rPr>
                        <a:t>perchaje</a:t>
                      </a:r>
                      <a:r>
                        <a:rPr lang="es-EC" sz="1200" dirty="0">
                          <a:effectLst/>
                        </a:rPr>
                        <a:t> de productos y mala exhibición de los mismos. (d)</a:t>
                      </a:r>
                    </a:p>
                    <a:p>
                      <a:pPr marL="0" lvl="0" indent="0" algn="just">
                        <a:lnSpc>
                          <a:spcPct val="115000"/>
                        </a:lnSpc>
                        <a:spcAft>
                          <a:spcPts val="0"/>
                        </a:spcAft>
                        <a:buFont typeface="Arial" panose="020B0604020202020204" pitchFamily="34" charset="0"/>
                        <a:buNone/>
                      </a:pPr>
                      <a:r>
                        <a:rPr lang="es-EC" sz="1200" dirty="0">
                          <a:effectLst/>
                        </a:rPr>
                        <a:t>Uso inadecuado de tácticas publicitarias. (d)</a:t>
                      </a:r>
                      <a:endParaRPr lang="es-EC" sz="1200" dirty="0">
                        <a:solidFill>
                          <a:srgbClr val="2F5496"/>
                        </a:solidFill>
                        <a:effectLst/>
                        <a:latin typeface="Arial "/>
                        <a:ea typeface="Calibri" panose="020F0502020204030204" pitchFamily="34" charset="0"/>
                        <a:cs typeface="Times New Roman" panose="02020603050405020304" pitchFamily="18" charset="0"/>
                      </a:endParaRPr>
                    </a:p>
                  </a:txBody>
                  <a:tcPr marL="50128" marR="50128" marT="0" marB="0"/>
                </a:tc>
                <a:tc vMerge="1">
                  <a:txBody>
                    <a:bodyPr/>
                    <a:lstStyle/>
                    <a:p>
                      <a:endParaRPr lang="es-EC"/>
                    </a:p>
                  </a:txBody>
                  <a:tcPr/>
                </a:tc>
                <a:extLst>
                  <a:ext uri="{0D108BD9-81ED-4DB2-BD59-A6C34878D82A}">
                    <a16:rowId xmlns:a16="http://schemas.microsoft.com/office/drawing/2014/main" val="10004"/>
                  </a:ext>
                </a:extLst>
              </a:tr>
            </a:tbl>
          </a:graphicData>
        </a:graphic>
      </p:graphicFrame>
      <p:sp>
        <p:nvSpPr>
          <p:cNvPr id="5" name="Marcador de texto 4"/>
          <p:cNvSpPr>
            <a:spLocks noGrp="1"/>
          </p:cNvSpPr>
          <p:nvPr>
            <p:ph type="body" sz="quarter" idx="3"/>
          </p:nvPr>
        </p:nvSpPr>
        <p:spPr>
          <a:xfrm>
            <a:off x="6363269" y="365125"/>
            <a:ext cx="5183188" cy="823912"/>
          </a:xfrm>
        </p:spPr>
        <p:txBody>
          <a:bodyPr/>
          <a:lstStyle/>
          <a:p>
            <a:r>
              <a:rPr lang="es-EC" dirty="0"/>
              <a:t>Diagnóstico Externo </a:t>
            </a:r>
          </a:p>
        </p:txBody>
      </p:sp>
      <p:graphicFrame>
        <p:nvGraphicFramePr>
          <p:cNvPr id="7" name="Marcador de contenido 6"/>
          <p:cNvGraphicFramePr>
            <a:graphicFrameLocks noGrp="1"/>
          </p:cNvGraphicFramePr>
          <p:nvPr>
            <p:ph sz="quarter" idx="4"/>
            <p:extLst>
              <p:ext uri="{D42A27DB-BD31-4B8C-83A1-F6EECF244321}">
                <p14:modId xmlns:p14="http://schemas.microsoft.com/office/powerpoint/2010/main" val="3549894990"/>
              </p:ext>
            </p:extLst>
          </p:nvPr>
        </p:nvGraphicFramePr>
        <p:xfrm>
          <a:off x="6240439" y="1189037"/>
          <a:ext cx="5183188" cy="5320946"/>
        </p:xfrm>
        <a:graphic>
          <a:graphicData uri="http://schemas.openxmlformats.org/drawingml/2006/table">
            <a:tbl>
              <a:tblPr firstRow="1" firstCol="1" bandRow="1">
                <a:tableStyleId>{93296810-A885-4BE3-A3E7-6D5BEEA58F35}</a:tableStyleId>
              </a:tblPr>
              <a:tblGrid>
                <a:gridCol w="2591594">
                  <a:extLst>
                    <a:ext uri="{9D8B030D-6E8A-4147-A177-3AD203B41FA5}">
                      <a16:colId xmlns:a16="http://schemas.microsoft.com/office/drawing/2014/main" val="20000"/>
                    </a:ext>
                  </a:extLst>
                </a:gridCol>
                <a:gridCol w="2591594">
                  <a:extLst>
                    <a:ext uri="{9D8B030D-6E8A-4147-A177-3AD203B41FA5}">
                      <a16:colId xmlns:a16="http://schemas.microsoft.com/office/drawing/2014/main" val="20001"/>
                    </a:ext>
                  </a:extLst>
                </a:gridCol>
              </a:tblGrid>
              <a:tr h="352346">
                <a:tc>
                  <a:txBody>
                    <a:bodyPr/>
                    <a:lstStyle/>
                    <a:p>
                      <a:pPr algn="ctr">
                        <a:lnSpc>
                          <a:spcPct val="115000"/>
                        </a:lnSpc>
                        <a:spcAft>
                          <a:spcPts val="0"/>
                        </a:spcAft>
                      </a:pPr>
                      <a:r>
                        <a:rPr lang="es-EC" sz="1000" dirty="0">
                          <a:effectLst/>
                        </a:rPr>
                        <a:t>Oportunidades </a:t>
                      </a:r>
                      <a:endParaRPr lang="es-EC" sz="1200" dirty="0">
                        <a:effectLst/>
                        <a:latin typeface="Arial "/>
                        <a:ea typeface="Calibri" panose="020F0502020204030204" pitchFamily="34" charset="0"/>
                        <a:cs typeface="Times New Roman" panose="02020603050405020304" pitchFamily="18" charset="0"/>
                      </a:endParaRPr>
                    </a:p>
                  </a:txBody>
                  <a:tcPr marL="67460" marR="67460" marT="0" marB="0"/>
                </a:tc>
                <a:tc>
                  <a:txBody>
                    <a:bodyPr/>
                    <a:lstStyle/>
                    <a:p>
                      <a:pPr algn="ctr">
                        <a:lnSpc>
                          <a:spcPct val="115000"/>
                        </a:lnSpc>
                        <a:spcAft>
                          <a:spcPts val="0"/>
                        </a:spcAft>
                      </a:pPr>
                      <a:r>
                        <a:rPr lang="es-EC" sz="1000" dirty="0">
                          <a:effectLst/>
                        </a:rPr>
                        <a:t>Amenazas</a:t>
                      </a:r>
                      <a:endParaRPr lang="es-EC" sz="1200" dirty="0">
                        <a:effectLst/>
                        <a:latin typeface="Arial "/>
                        <a:ea typeface="Calibri" panose="020F0502020204030204" pitchFamily="34" charset="0"/>
                        <a:cs typeface="Times New Roman" panose="02020603050405020304" pitchFamily="18" charset="0"/>
                      </a:endParaRPr>
                    </a:p>
                  </a:txBody>
                  <a:tcPr marL="67460" marR="67460" marT="0" marB="0"/>
                </a:tc>
                <a:extLst>
                  <a:ext uri="{0D108BD9-81ED-4DB2-BD59-A6C34878D82A}">
                    <a16:rowId xmlns:a16="http://schemas.microsoft.com/office/drawing/2014/main" val="10000"/>
                  </a:ext>
                </a:extLst>
              </a:tr>
              <a:tr h="709800">
                <a:tc>
                  <a:txBody>
                    <a:bodyPr/>
                    <a:lstStyle/>
                    <a:p>
                      <a:pPr algn="just">
                        <a:lnSpc>
                          <a:spcPct val="115000"/>
                        </a:lnSpc>
                        <a:spcAft>
                          <a:spcPts val="0"/>
                        </a:spcAft>
                      </a:pPr>
                      <a:r>
                        <a:rPr lang="es-EC" sz="1000" dirty="0">
                          <a:effectLst/>
                        </a:rPr>
                        <a:t>Estabilidad política y económica del mercado </a:t>
                      </a:r>
                      <a:endParaRPr lang="es-EC" sz="1200" dirty="0">
                        <a:effectLst/>
                        <a:latin typeface="Arial "/>
                        <a:ea typeface="Calibri" panose="020F0502020204030204" pitchFamily="34" charset="0"/>
                        <a:cs typeface="Times New Roman" panose="02020603050405020304" pitchFamily="18" charset="0"/>
                      </a:endParaRPr>
                    </a:p>
                  </a:txBody>
                  <a:tcPr marL="67460" marR="67460" marT="0" marB="0"/>
                </a:tc>
                <a:tc>
                  <a:txBody>
                    <a:bodyPr/>
                    <a:lstStyle/>
                    <a:p>
                      <a:pPr algn="just">
                        <a:lnSpc>
                          <a:spcPct val="115000"/>
                        </a:lnSpc>
                        <a:spcAft>
                          <a:spcPts val="0"/>
                        </a:spcAft>
                      </a:pPr>
                      <a:r>
                        <a:rPr lang="es-EC" sz="1000">
                          <a:effectLst/>
                        </a:rPr>
                        <a:t>Restricción a la venta libre de medicamentos </a:t>
                      </a:r>
                      <a:endParaRPr lang="es-EC" sz="1200">
                        <a:effectLst/>
                        <a:latin typeface="Arial "/>
                        <a:ea typeface="Calibri" panose="020F0502020204030204" pitchFamily="34" charset="0"/>
                        <a:cs typeface="Times New Roman" panose="02020603050405020304" pitchFamily="18" charset="0"/>
                      </a:endParaRPr>
                    </a:p>
                  </a:txBody>
                  <a:tcPr marL="67460" marR="67460" marT="0" marB="0"/>
                </a:tc>
                <a:extLst>
                  <a:ext uri="{0D108BD9-81ED-4DB2-BD59-A6C34878D82A}">
                    <a16:rowId xmlns:a16="http://schemas.microsoft.com/office/drawing/2014/main" val="10001"/>
                  </a:ext>
                </a:extLst>
              </a:tr>
              <a:tr h="709800">
                <a:tc>
                  <a:txBody>
                    <a:bodyPr/>
                    <a:lstStyle/>
                    <a:p>
                      <a:pPr algn="just">
                        <a:lnSpc>
                          <a:spcPct val="115000"/>
                        </a:lnSpc>
                        <a:spcAft>
                          <a:spcPts val="0"/>
                        </a:spcAft>
                      </a:pPr>
                      <a:r>
                        <a:rPr lang="es-EC" sz="1000">
                          <a:effectLst/>
                        </a:rPr>
                        <a:t>Utilización a gran escala de medicamentos genéricos </a:t>
                      </a:r>
                      <a:endParaRPr lang="es-EC" sz="1200">
                        <a:effectLst/>
                        <a:latin typeface="Arial "/>
                        <a:ea typeface="Calibri" panose="020F0502020204030204" pitchFamily="34" charset="0"/>
                        <a:cs typeface="Times New Roman" panose="02020603050405020304" pitchFamily="18" charset="0"/>
                      </a:endParaRPr>
                    </a:p>
                  </a:txBody>
                  <a:tcPr marL="67460" marR="67460" marT="0" marB="0"/>
                </a:tc>
                <a:tc>
                  <a:txBody>
                    <a:bodyPr/>
                    <a:lstStyle/>
                    <a:p>
                      <a:pPr algn="just">
                        <a:lnSpc>
                          <a:spcPct val="115000"/>
                        </a:lnSpc>
                        <a:spcAft>
                          <a:spcPts val="0"/>
                        </a:spcAft>
                      </a:pPr>
                      <a:r>
                        <a:rPr lang="es-EC" sz="1000" dirty="0">
                          <a:effectLst/>
                        </a:rPr>
                        <a:t>Alto nivel delincuencial que afecta a los negocios en la ciudad.</a:t>
                      </a:r>
                      <a:endParaRPr lang="es-EC" sz="1200" dirty="0">
                        <a:effectLst/>
                        <a:latin typeface="Arial "/>
                        <a:ea typeface="Calibri" panose="020F0502020204030204" pitchFamily="34" charset="0"/>
                        <a:cs typeface="Times New Roman" panose="02020603050405020304" pitchFamily="18" charset="0"/>
                      </a:endParaRPr>
                    </a:p>
                  </a:txBody>
                  <a:tcPr marL="67460" marR="67460" marT="0" marB="0"/>
                </a:tc>
                <a:extLst>
                  <a:ext uri="{0D108BD9-81ED-4DB2-BD59-A6C34878D82A}">
                    <a16:rowId xmlns:a16="http://schemas.microsoft.com/office/drawing/2014/main" val="10002"/>
                  </a:ext>
                </a:extLst>
              </a:tr>
              <a:tr h="709800">
                <a:tc>
                  <a:txBody>
                    <a:bodyPr/>
                    <a:lstStyle/>
                    <a:p>
                      <a:pPr algn="just">
                        <a:lnSpc>
                          <a:spcPct val="115000"/>
                        </a:lnSpc>
                        <a:spcAft>
                          <a:spcPts val="0"/>
                        </a:spcAft>
                      </a:pPr>
                      <a:r>
                        <a:rPr lang="es-EC" sz="1000">
                          <a:effectLst/>
                        </a:rPr>
                        <a:t>Enfermedades estacionales por cambios climáticos.</a:t>
                      </a:r>
                      <a:endParaRPr lang="es-EC" sz="1200">
                        <a:effectLst/>
                        <a:latin typeface="Arial "/>
                        <a:ea typeface="Calibri" panose="020F0502020204030204" pitchFamily="34" charset="0"/>
                        <a:cs typeface="Times New Roman" panose="02020603050405020304" pitchFamily="18" charset="0"/>
                      </a:endParaRPr>
                    </a:p>
                  </a:txBody>
                  <a:tcPr marL="67460" marR="67460" marT="0" marB="0"/>
                </a:tc>
                <a:tc>
                  <a:txBody>
                    <a:bodyPr/>
                    <a:lstStyle/>
                    <a:p>
                      <a:pPr algn="just">
                        <a:lnSpc>
                          <a:spcPct val="115000"/>
                        </a:lnSpc>
                        <a:spcAft>
                          <a:spcPts val="0"/>
                        </a:spcAft>
                      </a:pPr>
                      <a:r>
                        <a:rPr lang="es-EC" sz="1000">
                          <a:effectLst/>
                        </a:rPr>
                        <a:t>Estructura y equipamiento de las farmacias en red.</a:t>
                      </a:r>
                      <a:endParaRPr lang="es-EC" sz="1200">
                        <a:effectLst/>
                        <a:latin typeface="Arial "/>
                        <a:ea typeface="Calibri" panose="020F0502020204030204" pitchFamily="34" charset="0"/>
                        <a:cs typeface="Times New Roman" panose="02020603050405020304" pitchFamily="18" charset="0"/>
                      </a:endParaRPr>
                    </a:p>
                  </a:txBody>
                  <a:tcPr marL="67460" marR="67460" marT="0" marB="0"/>
                </a:tc>
                <a:extLst>
                  <a:ext uri="{0D108BD9-81ED-4DB2-BD59-A6C34878D82A}">
                    <a16:rowId xmlns:a16="http://schemas.microsoft.com/office/drawing/2014/main" val="10003"/>
                  </a:ext>
                </a:extLst>
              </a:tr>
              <a:tr h="709800">
                <a:tc>
                  <a:txBody>
                    <a:bodyPr/>
                    <a:lstStyle/>
                    <a:p>
                      <a:pPr algn="just">
                        <a:lnSpc>
                          <a:spcPct val="115000"/>
                        </a:lnSpc>
                        <a:spcAft>
                          <a:spcPts val="0"/>
                        </a:spcAft>
                      </a:pPr>
                      <a:r>
                        <a:rPr lang="es-EC" sz="1000" dirty="0">
                          <a:effectLst/>
                        </a:rPr>
                        <a:t>Facilidad para obtención de créditos micro empresariales </a:t>
                      </a:r>
                      <a:endParaRPr lang="es-EC" sz="1200" dirty="0">
                        <a:effectLst/>
                        <a:latin typeface="Arial "/>
                        <a:ea typeface="Calibri" panose="020F0502020204030204" pitchFamily="34" charset="0"/>
                        <a:cs typeface="Times New Roman" panose="02020603050405020304" pitchFamily="18" charset="0"/>
                      </a:endParaRPr>
                    </a:p>
                  </a:txBody>
                  <a:tcPr marL="67460" marR="67460" marT="0" marB="0"/>
                </a:tc>
                <a:tc>
                  <a:txBody>
                    <a:bodyPr/>
                    <a:lstStyle/>
                    <a:p>
                      <a:pPr algn="just">
                        <a:lnSpc>
                          <a:spcPct val="115000"/>
                        </a:lnSpc>
                        <a:spcAft>
                          <a:spcPts val="0"/>
                        </a:spcAft>
                      </a:pPr>
                      <a:r>
                        <a:rPr lang="es-EC" sz="1000">
                          <a:effectLst/>
                        </a:rPr>
                        <a:t>Trámites para la obtención de permisos de funcionamiento</a:t>
                      </a:r>
                      <a:endParaRPr lang="es-EC" sz="1200">
                        <a:effectLst/>
                        <a:latin typeface="Arial "/>
                        <a:ea typeface="Calibri" panose="020F0502020204030204" pitchFamily="34" charset="0"/>
                        <a:cs typeface="Times New Roman" panose="02020603050405020304" pitchFamily="18" charset="0"/>
                      </a:endParaRPr>
                    </a:p>
                  </a:txBody>
                  <a:tcPr marL="67460" marR="67460" marT="0" marB="0"/>
                </a:tc>
                <a:extLst>
                  <a:ext uri="{0D108BD9-81ED-4DB2-BD59-A6C34878D82A}">
                    <a16:rowId xmlns:a16="http://schemas.microsoft.com/office/drawing/2014/main" val="10004"/>
                  </a:ext>
                </a:extLst>
              </a:tr>
              <a:tr h="709800">
                <a:tc>
                  <a:txBody>
                    <a:bodyPr/>
                    <a:lstStyle/>
                    <a:p>
                      <a:pPr algn="just">
                        <a:lnSpc>
                          <a:spcPct val="115000"/>
                        </a:lnSpc>
                        <a:spcAft>
                          <a:spcPts val="0"/>
                        </a:spcAft>
                      </a:pPr>
                      <a:r>
                        <a:rPr lang="es-EC" sz="1000" dirty="0">
                          <a:effectLst/>
                        </a:rPr>
                        <a:t>Porcentaje de gasto de los hogares destinado a la compra de medicina.</a:t>
                      </a:r>
                      <a:endParaRPr lang="es-EC" sz="1200" dirty="0">
                        <a:effectLst/>
                        <a:latin typeface="Arial "/>
                        <a:ea typeface="Calibri" panose="020F0502020204030204" pitchFamily="34" charset="0"/>
                        <a:cs typeface="Times New Roman" panose="02020603050405020304" pitchFamily="18" charset="0"/>
                      </a:endParaRPr>
                    </a:p>
                  </a:txBody>
                  <a:tcPr marL="67460" marR="67460" marT="0" marB="0"/>
                </a:tc>
                <a:tc>
                  <a:txBody>
                    <a:bodyPr/>
                    <a:lstStyle/>
                    <a:p>
                      <a:pPr algn="just">
                        <a:lnSpc>
                          <a:spcPct val="115000"/>
                        </a:lnSpc>
                        <a:spcAft>
                          <a:spcPts val="0"/>
                        </a:spcAft>
                      </a:pPr>
                      <a:r>
                        <a:rPr lang="es-EC" sz="1000">
                          <a:effectLst/>
                        </a:rPr>
                        <a:t>Ingreso de medicamentos por contrabando. </a:t>
                      </a:r>
                      <a:endParaRPr lang="es-EC" sz="1200">
                        <a:effectLst/>
                        <a:latin typeface="Arial "/>
                        <a:ea typeface="Calibri" panose="020F0502020204030204" pitchFamily="34" charset="0"/>
                        <a:cs typeface="Times New Roman" panose="02020603050405020304" pitchFamily="18" charset="0"/>
                      </a:endParaRPr>
                    </a:p>
                  </a:txBody>
                  <a:tcPr marL="67460" marR="67460" marT="0" marB="0"/>
                </a:tc>
                <a:extLst>
                  <a:ext uri="{0D108BD9-81ED-4DB2-BD59-A6C34878D82A}">
                    <a16:rowId xmlns:a16="http://schemas.microsoft.com/office/drawing/2014/main" val="10005"/>
                  </a:ext>
                </a:extLst>
              </a:tr>
              <a:tr h="709800">
                <a:tc>
                  <a:txBody>
                    <a:bodyPr/>
                    <a:lstStyle/>
                    <a:p>
                      <a:pPr algn="just">
                        <a:lnSpc>
                          <a:spcPct val="115000"/>
                        </a:lnSpc>
                        <a:spcAft>
                          <a:spcPts val="0"/>
                        </a:spcAft>
                      </a:pPr>
                      <a:r>
                        <a:rPr lang="es-EC" sz="1000">
                          <a:effectLst/>
                        </a:rPr>
                        <a:t>Política de salud vigente </a:t>
                      </a:r>
                      <a:endParaRPr lang="es-EC" sz="1200">
                        <a:effectLst/>
                        <a:latin typeface="Arial "/>
                        <a:ea typeface="Calibri" panose="020F0502020204030204" pitchFamily="34" charset="0"/>
                        <a:cs typeface="Times New Roman" panose="02020603050405020304" pitchFamily="18" charset="0"/>
                      </a:endParaRPr>
                    </a:p>
                  </a:txBody>
                  <a:tcPr marL="67460" marR="67460" marT="0" marB="0"/>
                </a:tc>
                <a:tc>
                  <a:txBody>
                    <a:bodyPr/>
                    <a:lstStyle/>
                    <a:p>
                      <a:pPr algn="just">
                        <a:lnSpc>
                          <a:spcPct val="115000"/>
                        </a:lnSpc>
                        <a:spcAft>
                          <a:spcPts val="0"/>
                        </a:spcAft>
                      </a:pPr>
                      <a:r>
                        <a:rPr lang="es-EC" sz="1000">
                          <a:effectLst/>
                        </a:rPr>
                        <a:t>Sobre oferta farmacéutica en el mercado local</a:t>
                      </a:r>
                      <a:endParaRPr lang="es-EC" sz="1200">
                        <a:effectLst/>
                        <a:latin typeface="Arial "/>
                        <a:ea typeface="Calibri" panose="020F0502020204030204" pitchFamily="34" charset="0"/>
                        <a:cs typeface="Times New Roman" panose="02020603050405020304" pitchFamily="18" charset="0"/>
                      </a:endParaRPr>
                    </a:p>
                  </a:txBody>
                  <a:tcPr marL="67460" marR="67460" marT="0" marB="0"/>
                </a:tc>
                <a:extLst>
                  <a:ext uri="{0D108BD9-81ED-4DB2-BD59-A6C34878D82A}">
                    <a16:rowId xmlns:a16="http://schemas.microsoft.com/office/drawing/2014/main" val="10006"/>
                  </a:ext>
                </a:extLst>
              </a:tr>
              <a:tr h="709800">
                <a:tc>
                  <a:txBody>
                    <a:bodyPr/>
                    <a:lstStyle/>
                    <a:p>
                      <a:pPr algn="just">
                        <a:lnSpc>
                          <a:spcPct val="115000"/>
                        </a:lnSpc>
                        <a:spcAft>
                          <a:spcPts val="0"/>
                        </a:spcAft>
                      </a:pPr>
                      <a:r>
                        <a:rPr lang="es-EC" sz="1000" dirty="0">
                          <a:effectLst/>
                        </a:rPr>
                        <a:t>Incremento de la población económicamente activa.</a:t>
                      </a:r>
                      <a:endParaRPr lang="es-EC" sz="1200" dirty="0">
                        <a:effectLst/>
                        <a:latin typeface="Arial "/>
                        <a:ea typeface="Calibri" panose="020F0502020204030204" pitchFamily="34" charset="0"/>
                        <a:cs typeface="Times New Roman" panose="02020603050405020304" pitchFamily="18" charset="0"/>
                      </a:endParaRPr>
                    </a:p>
                  </a:txBody>
                  <a:tcPr marL="67460" marR="67460" marT="0" marB="0"/>
                </a:tc>
                <a:tc>
                  <a:txBody>
                    <a:bodyPr/>
                    <a:lstStyle/>
                    <a:p>
                      <a:pPr algn="just">
                        <a:lnSpc>
                          <a:spcPct val="115000"/>
                        </a:lnSpc>
                        <a:spcAft>
                          <a:spcPts val="0"/>
                        </a:spcAft>
                      </a:pPr>
                      <a:r>
                        <a:rPr lang="es-EC" sz="1000" dirty="0">
                          <a:effectLst/>
                        </a:rPr>
                        <a:t>Cultura de automedicación en la sociedad </a:t>
                      </a:r>
                      <a:endParaRPr lang="es-EC" sz="1200" dirty="0">
                        <a:effectLst/>
                        <a:latin typeface="Arial "/>
                        <a:ea typeface="Calibri" panose="020F0502020204030204" pitchFamily="34" charset="0"/>
                        <a:cs typeface="Times New Roman" panose="02020603050405020304" pitchFamily="18" charset="0"/>
                      </a:endParaRPr>
                    </a:p>
                  </a:txBody>
                  <a:tcPr marL="67460" marR="67460" marT="0" marB="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9421889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graphicFrame>
        <p:nvGraphicFramePr>
          <p:cNvPr id="11" name="Marcador de contenido 10"/>
          <p:cNvGraphicFramePr>
            <a:graphicFrameLocks noGrp="1"/>
          </p:cNvGraphicFramePr>
          <p:nvPr>
            <p:ph idx="1"/>
            <p:extLst>
              <p:ext uri="{D42A27DB-BD31-4B8C-83A1-F6EECF244321}">
                <p14:modId xmlns:p14="http://schemas.microsoft.com/office/powerpoint/2010/main" val="921012973"/>
              </p:ext>
            </p:extLst>
          </p:nvPr>
        </p:nvGraphicFramePr>
        <p:xfrm>
          <a:off x="838200" y="631825"/>
          <a:ext cx="10515600" cy="55451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416966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CuadroTexto 1"/>
          <p:cNvSpPr txBox="1"/>
          <p:nvPr/>
        </p:nvSpPr>
        <p:spPr>
          <a:xfrm>
            <a:off x="3405808" y="64395"/>
            <a:ext cx="5380383" cy="400110"/>
          </a:xfrm>
          <a:prstGeom prst="rect">
            <a:avLst/>
          </a:prstGeom>
          <a:noFill/>
        </p:spPr>
        <p:txBody>
          <a:bodyPr wrap="square" rtlCol="0">
            <a:spAutoFit/>
          </a:bodyPr>
          <a:lstStyle/>
          <a:p>
            <a:pPr algn="ctr"/>
            <a:r>
              <a:rPr lang="es-EC" sz="2000" b="1" dirty="0">
                <a:latin typeface="Arial" panose="020B0604020202020204" pitchFamily="34" charset="0"/>
                <a:cs typeface="Arial" panose="020B0604020202020204" pitchFamily="34" charset="0"/>
              </a:rPr>
              <a:t>CONCLUSIONES</a:t>
            </a:r>
          </a:p>
        </p:txBody>
      </p:sp>
      <p:sp>
        <p:nvSpPr>
          <p:cNvPr id="3" name="Rectángulo 2"/>
          <p:cNvSpPr/>
          <p:nvPr/>
        </p:nvSpPr>
        <p:spPr>
          <a:xfrm>
            <a:off x="247933" y="613561"/>
            <a:ext cx="11696131" cy="6878806"/>
          </a:xfrm>
          <a:prstGeom prst="rect">
            <a:avLst/>
          </a:prstGeom>
        </p:spPr>
        <p:txBody>
          <a:bodyPr wrap="square">
            <a:spAutoFit/>
          </a:bodyPr>
          <a:lstStyle/>
          <a:p>
            <a:pPr indent="449580" algn="just">
              <a:lnSpc>
                <a:spcPct val="150000"/>
              </a:lnSpc>
              <a:spcAft>
                <a:spcPts val="0"/>
              </a:spcAft>
            </a:pPr>
            <a:r>
              <a:rPr lang="es-EC" sz="1600" dirty="0">
                <a:effectLst/>
                <a:latin typeface="Arial" panose="020B0604020202020204" pitchFamily="34" charset="0"/>
                <a:ea typeface="Calibri" panose="020F0502020204030204" pitchFamily="34" charset="0"/>
                <a:cs typeface="Arial" panose="020B0604020202020204" pitchFamily="34" charset="0"/>
              </a:rPr>
              <a:t>La problemática en estudio consistió en realizar un análisis comparativo de la calidad del servicio y </a:t>
            </a:r>
            <a:r>
              <a:rPr lang="es-EC" sz="1600">
                <a:latin typeface="Arial" panose="020B0604020202020204" pitchFamily="34" charset="0"/>
                <a:ea typeface="Calibri" panose="020F0502020204030204" pitchFamily="34" charset="0"/>
                <a:cs typeface="Arial" panose="020B0604020202020204" pitchFamily="34" charset="0"/>
              </a:rPr>
              <a:t>satisfaccion</a:t>
            </a:r>
            <a:r>
              <a:rPr lang="es-EC" sz="1600">
                <a:effectLst/>
                <a:latin typeface="Arial" panose="020B0604020202020204" pitchFamily="34" charset="0"/>
                <a:ea typeface="Calibri" panose="020F0502020204030204" pitchFamily="34" charset="0"/>
                <a:cs typeface="Arial" panose="020B0604020202020204" pitchFamily="34" charset="0"/>
              </a:rPr>
              <a:t> </a:t>
            </a:r>
            <a:r>
              <a:rPr lang="es-EC" sz="1600" dirty="0">
                <a:effectLst/>
                <a:latin typeface="Arial" panose="020B0604020202020204" pitchFamily="34" charset="0"/>
                <a:ea typeface="Calibri" panose="020F0502020204030204" pitchFamily="34" charset="0"/>
                <a:cs typeface="Arial" panose="020B0604020202020204" pitchFamily="34" charset="0"/>
              </a:rPr>
              <a:t>al cliente para las farmacias independientes y en red de la ciudad de Santo Domingo, cuyas deficiencias demostraron la existencia de conocimientos empíricos, problemas de atención al cliente, falta de asesoramiento a compradores, conflictos con la servucción y la inadecuada prospección de clientes.</a:t>
            </a:r>
          </a:p>
          <a:p>
            <a:pPr algn="just">
              <a:lnSpc>
                <a:spcPct val="150000"/>
              </a:lnSpc>
              <a:spcAft>
                <a:spcPts val="0"/>
              </a:spcAft>
            </a:pPr>
            <a:endParaRPr lang="es-EC" sz="1600" dirty="0">
              <a:latin typeface="Arial" panose="020B0604020202020204" pitchFamily="34" charset="0"/>
              <a:ea typeface="Calibri" panose="020F0502020204030204" pitchFamily="34" charset="0"/>
              <a:cs typeface="Arial" panose="020B0604020202020204" pitchFamily="34" charset="0"/>
            </a:endParaRPr>
          </a:p>
          <a:p>
            <a:pPr algn="just">
              <a:lnSpc>
                <a:spcPct val="150000"/>
              </a:lnSpc>
              <a:spcAft>
                <a:spcPts val="0"/>
              </a:spcAft>
            </a:pPr>
            <a:r>
              <a:rPr lang="es-EC" sz="1600" dirty="0">
                <a:effectLst/>
                <a:latin typeface="Arial" panose="020B0604020202020204" pitchFamily="34" charset="0"/>
                <a:ea typeface="Calibri" panose="020F0502020204030204" pitchFamily="34" charset="0"/>
                <a:cs typeface="Arial" panose="020B0604020202020204" pitchFamily="34" charset="0"/>
              </a:rPr>
              <a:t>El proyecto de investigación fue desarrollado con base en teorías de soporte contemporáneas para fundamentar científicamente el tema de estudio. Además, el proceso metodológico ratifica la problemática, pues, se recopiló datos a través de técnicas e instrumentos, lo cuales evidencian la necesidad de proponer estrategias.</a:t>
            </a:r>
          </a:p>
          <a:p>
            <a:pPr algn="just">
              <a:lnSpc>
                <a:spcPct val="150000"/>
              </a:lnSpc>
              <a:spcAft>
                <a:spcPts val="0"/>
              </a:spcAft>
            </a:pPr>
            <a:endParaRPr lang="es-EC" sz="1600" dirty="0">
              <a:latin typeface="Arial" panose="020B0604020202020204" pitchFamily="34" charset="0"/>
              <a:ea typeface="Calibri" panose="020F0502020204030204" pitchFamily="34" charset="0"/>
              <a:cs typeface="Arial" panose="020B0604020202020204" pitchFamily="34" charset="0"/>
            </a:endParaRPr>
          </a:p>
          <a:p>
            <a:pPr algn="just">
              <a:lnSpc>
                <a:spcPct val="150000"/>
              </a:lnSpc>
              <a:spcAft>
                <a:spcPts val="0"/>
              </a:spcAft>
            </a:pPr>
            <a:r>
              <a:rPr lang="es-EC" sz="1600" dirty="0">
                <a:effectLst/>
                <a:latin typeface="Arial" panose="020B0604020202020204" pitchFamily="34" charset="0"/>
                <a:ea typeface="Calibri" panose="020F0502020204030204" pitchFamily="34" charset="0"/>
                <a:cs typeface="Arial" panose="020B0604020202020204" pitchFamily="34" charset="0"/>
              </a:rPr>
              <a:t>El proceso de recolección de datos se efectúo de manera técnica, en su totalidad aplicada por la autora, quien manejó un discurso conciliador para entablar diálogos provechosos entre el representante de la farmacéutica y el promotor principal del proyecto de investigación.</a:t>
            </a:r>
          </a:p>
          <a:p>
            <a:pPr algn="just">
              <a:lnSpc>
                <a:spcPct val="150000"/>
              </a:lnSpc>
              <a:spcAft>
                <a:spcPts val="0"/>
              </a:spcAft>
            </a:pPr>
            <a:endParaRPr lang="es-EC" sz="1600" dirty="0">
              <a:latin typeface="Arial" panose="020B0604020202020204" pitchFamily="34" charset="0"/>
              <a:cs typeface="Arial" panose="020B0604020202020204" pitchFamily="34" charset="0"/>
            </a:endParaRPr>
          </a:p>
          <a:p>
            <a:pPr algn="just">
              <a:lnSpc>
                <a:spcPct val="150000"/>
              </a:lnSpc>
              <a:spcAft>
                <a:spcPts val="0"/>
              </a:spcAft>
            </a:pPr>
            <a:r>
              <a:rPr lang="es-EC" sz="1600" dirty="0">
                <a:latin typeface="Arial" panose="020B0604020202020204" pitchFamily="34" charset="0"/>
                <a:cs typeface="Arial" panose="020B0604020202020204" pitchFamily="34" charset="0"/>
              </a:rPr>
              <a:t>Se denota que las farmacias independientes son las que no satisfacen las necesidades latentes del mercado. Las farmacias en red son aquellas que presentan mejor proceso de ventas, por ende, la ciudadanía no emite quejas frecuentes de la gestión comercial de las mismas</a:t>
            </a:r>
            <a:r>
              <a:rPr lang="es-EC" dirty="0"/>
              <a:t>.</a:t>
            </a:r>
          </a:p>
          <a:p>
            <a:pPr indent="449580" algn="just">
              <a:lnSpc>
                <a:spcPct val="150000"/>
              </a:lnSpc>
              <a:spcAft>
                <a:spcPts val="0"/>
              </a:spcAft>
            </a:pPr>
            <a:endParaRPr lang="es-EC" dirty="0">
              <a:effectLst/>
              <a:latin typeface="Arial" panose="020B0604020202020204" pitchFamily="34" charset="0"/>
              <a:ea typeface="Calibri" panose="020F0502020204030204" pitchFamily="34" charset="0"/>
              <a:cs typeface="Times New Roman" panose="02020603050405020304" pitchFamily="18" charset="0"/>
            </a:endParaRPr>
          </a:p>
          <a:p>
            <a:pPr indent="449580" algn="just">
              <a:lnSpc>
                <a:spcPct val="150000"/>
              </a:lnSpc>
              <a:spcAft>
                <a:spcPts val="0"/>
              </a:spcAft>
            </a:pPr>
            <a:r>
              <a:rPr lang="es-EC" dirty="0">
                <a:effectLst/>
                <a:latin typeface="Arial" panose="020B0604020202020204" pitchFamily="34" charset="0"/>
                <a:ea typeface="Calibri" panose="020F0502020204030204" pitchFamily="34" charset="0"/>
                <a:cs typeface="Times New Roman" panose="02020603050405020304" pitchFamily="18" charset="0"/>
              </a:rPr>
              <a:t> </a:t>
            </a:r>
          </a:p>
        </p:txBody>
      </p:sp>
    </p:spTree>
    <p:extLst>
      <p:ext uri="{BB962C8B-B14F-4D97-AF65-F5344CB8AC3E}">
        <p14:creationId xmlns:p14="http://schemas.microsoft.com/office/powerpoint/2010/main" val="2375067296"/>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CuadroTexto 1"/>
          <p:cNvSpPr txBox="1"/>
          <p:nvPr/>
        </p:nvSpPr>
        <p:spPr>
          <a:xfrm>
            <a:off x="3405808" y="38637"/>
            <a:ext cx="5380383" cy="400110"/>
          </a:xfrm>
          <a:prstGeom prst="rect">
            <a:avLst/>
          </a:prstGeom>
          <a:noFill/>
        </p:spPr>
        <p:txBody>
          <a:bodyPr wrap="square" rtlCol="0">
            <a:spAutoFit/>
          </a:bodyPr>
          <a:lstStyle/>
          <a:p>
            <a:pPr algn="ctr"/>
            <a:r>
              <a:rPr lang="es-EC" sz="2000" b="1" dirty="0">
                <a:latin typeface="Arial" panose="020B0604020202020204" pitchFamily="34" charset="0"/>
                <a:cs typeface="Arial" panose="020B0604020202020204" pitchFamily="34" charset="0"/>
              </a:rPr>
              <a:t>RECOMENDACIONES</a:t>
            </a:r>
          </a:p>
        </p:txBody>
      </p:sp>
      <p:sp>
        <p:nvSpPr>
          <p:cNvPr id="3" name="Rectángulo 2"/>
          <p:cNvSpPr/>
          <p:nvPr/>
        </p:nvSpPr>
        <p:spPr>
          <a:xfrm>
            <a:off x="186521" y="675421"/>
            <a:ext cx="11782568" cy="5586658"/>
          </a:xfrm>
          <a:prstGeom prst="rect">
            <a:avLst/>
          </a:prstGeom>
        </p:spPr>
        <p:txBody>
          <a:bodyPr wrap="square">
            <a:spAutoFit/>
          </a:bodyPr>
          <a:lstStyle/>
          <a:p>
            <a:pPr algn="just">
              <a:lnSpc>
                <a:spcPct val="150000"/>
              </a:lnSpc>
              <a:spcAft>
                <a:spcPts val="0"/>
              </a:spcAft>
            </a:pPr>
            <a:r>
              <a:rPr lang="es-EC" sz="1600" dirty="0">
                <a:effectLst/>
                <a:latin typeface="Arial" panose="020B0604020202020204" pitchFamily="34" charset="0"/>
                <a:ea typeface="Calibri" panose="020F0502020204030204" pitchFamily="34" charset="0"/>
                <a:cs typeface="Times New Roman" panose="02020603050405020304" pitchFamily="18" charset="0"/>
              </a:rPr>
              <a:t>Monitorear periódicamente la gestión comercial, la filosofía empresarial y el desempeño de las funciones asignadas a cada colaborador, a fin de construir un diagnóstico que arroje como resultado la situación actual de las farmacias independientes, lo cual permita proponer acciones correctivas para promover la calidad del servicio. </a:t>
            </a:r>
          </a:p>
          <a:p>
            <a:pPr algn="just">
              <a:lnSpc>
                <a:spcPct val="150000"/>
              </a:lnSpc>
              <a:spcAft>
                <a:spcPts val="0"/>
              </a:spcAft>
            </a:pPr>
            <a:r>
              <a:rPr lang="es-EC" sz="1600" dirty="0">
                <a:effectLst/>
                <a:latin typeface="Arial" panose="020B0604020202020204" pitchFamily="34" charset="0"/>
                <a:ea typeface="Calibri" panose="020F0502020204030204" pitchFamily="34" charset="0"/>
                <a:cs typeface="Times New Roman" panose="02020603050405020304" pitchFamily="18" charset="0"/>
              </a:rPr>
              <a:t> </a:t>
            </a:r>
          </a:p>
          <a:p>
            <a:pPr algn="just">
              <a:lnSpc>
                <a:spcPct val="150000"/>
              </a:lnSpc>
              <a:spcAft>
                <a:spcPts val="0"/>
              </a:spcAft>
            </a:pPr>
            <a:r>
              <a:rPr lang="es-EC" sz="1600" dirty="0">
                <a:effectLst/>
                <a:latin typeface="Arial" panose="020B0604020202020204" pitchFamily="34" charset="0"/>
                <a:ea typeface="Calibri" panose="020F0502020204030204" pitchFamily="34" charset="0"/>
                <a:cs typeface="Times New Roman" panose="02020603050405020304" pitchFamily="18" charset="0"/>
              </a:rPr>
              <a:t>Revisar constantemente fuentes de consulta actualizadas, bases de datos indexadas y demás fuentes referenciales de internet para fundamentar científicamente cada uno de los trabajos adyacentes de aquí en más se efectúen con el fin de complementar y fortalecer la calidad del servicio de las farmacias independientes y en red.</a:t>
            </a:r>
          </a:p>
          <a:p>
            <a:pPr algn="just">
              <a:lnSpc>
                <a:spcPct val="150000"/>
              </a:lnSpc>
              <a:spcAft>
                <a:spcPts val="0"/>
              </a:spcAft>
            </a:pPr>
            <a:r>
              <a:rPr lang="es-EC" sz="1600" dirty="0">
                <a:effectLst/>
                <a:latin typeface="Arial" panose="020B0604020202020204" pitchFamily="34" charset="0"/>
                <a:ea typeface="Calibri" panose="020F0502020204030204" pitchFamily="34" charset="0"/>
                <a:cs typeface="Times New Roman" panose="02020603050405020304" pitchFamily="18" charset="0"/>
              </a:rPr>
              <a:t> </a:t>
            </a:r>
          </a:p>
          <a:p>
            <a:pPr algn="just">
              <a:lnSpc>
                <a:spcPct val="150000"/>
              </a:lnSpc>
              <a:spcAft>
                <a:spcPts val="0"/>
              </a:spcAft>
            </a:pPr>
            <a:r>
              <a:rPr lang="es-EC" sz="1600" dirty="0">
                <a:effectLst/>
                <a:latin typeface="Arial" panose="020B0604020202020204" pitchFamily="34" charset="0"/>
                <a:ea typeface="Calibri" panose="020F0502020204030204" pitchFamily="34" charset="0"/>
                <a:cs typeface="Times New Roman" panose="02020603050405020304" pitchFamily="18" charset="0"/>
              </a:rPr>
              <a:t>Adicionalmente la aplicación de instrumentos de investigación permite identificar el grado de satisfacción de los usuarios, pues de ellos depende la prospección por referencias y la fidelidad, cuyo aporte beneficia al nivel de ingresos de la empresa.</a:t>
            </a:r>
          </a:p>
          <a:p>
            <a:pPr algn="just">
              <a:lnSpc>
                <a:spcPct val="150000"/>
              </a:lnSpc>
              <a:spcAft>
                <a:spcPts val="0"/>
              </a:spcAft>
            </a:pPr>
            <a:r>
              <a:rPr lang="es-EC" sz="1600" dirty="0">
                <a:effectLst/>
                <a:latin typeface="Arial" panose="020B0604020202020204" pitchFamily="34" charset="0"/>
                <a:ea typeface="Calibri" panose="020F0502020204030204" pitchFamily="34" charset="0"/>
                <a:cs typeface="Times New Roman" panose="02020603050405020304" pitchFamily="18" charset="0"/>
              </a:rPr>
              <a:t> </a:t>
            </a:r>
          </a:p>
          <a:p>
            <a:pPr algn="just">
              <a:lnSpc>
                <a:spcPct val="150000"/>
              </a:lnSpc>
              <a:spcAft>
                <a:spcPts val="0"/>
              </a:spcAft>
            </a:pPr>
            <a:r>
              <a:rPr lang="es-EC" sz="1600" dirty="0">
                <a:effectLst/>
                <a:latin typeface="Arial" panose="020B0604020202020204" pitchFamily="34" charset="0"/>
                <a:ea typeface="Calibri" panose="020F0502020204030204" pitchFamily="34" charset="0"/>
                <a:cs typeface="Times New Roman" panose="02020603050405020304" pitchFamily="18" charset="0"/>
              </a:rPr>
              <a:t>Es importante disponer de una inducción previa como una acción preparatoria para el proceso de recolección de datos, la razón de recomendar la misma, es por durante la experiencia vivida en el presente proyecto, se identificó comportamientos distintos de los involucrados, lo cual condujo en determinado momento a una confusión mínima porque ventajosamente la mayoría de encuestados colaboró con el trabajo de campo.</a:t>
            </a:r>
          </a:p>
        </p:txBody>
      </p:sp>
    </p:spTree>
    <p:extLst>
      <p:ext uri="{BB962C8B-B14F-4D97-AF65-F5344CB8AC3E}">
        <p14:creationId xmlns:p14="http://schemas.microsoft.com/office/powerpoint/2010/main" val="1860275839"/>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r>
              <a:rPr lang="es-EC" dirty="0">
                <a:latin typeface="Algerian" panose="04020705040A02060702" pitchFamily="82" charset="0"/>
              </a:rPr>
              <a:t>Gracias …… </a:t>
            </a:r>
          </a:p>
          <a:p>
            <a:pPr marL="0" indent="0">
              <a:buNone/>
            </a:pPr>
            <a:endParaRPr lang="es-EC" dirty="0"/>
          </a:p>
        </p:txBody>
      </p:sp>
    </p:spTree>
    <p:extLst>
      <p:ext uri="{BB962C8B-B14F-4D97-AF65-F5344CB8AC3E}">
        <p14:creationId xmlns:p14="http://schemas.microsoft.com/office/powerpoint/2010/main" val="305812877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a:xfrm>
            <a:off x="838200" y="365125"/>
            <a:ext cx="10515600" cy="917765"/>
          </a:xfrm>
        </p:spPr>
        <p:txBody>
          <a:bodyPr>
            <a:normAutofit fontScale="90000"/>
          </a:bodyPr>
          <a:lstStyle/>
          <a:p>
            <a:r>
              <a:rPr lang="es-EC" dirty="0">
                <a:latin typeface="Arial" panose="020B0604020202020204" pitchFamily="34" charset="0"/>
                <a:cs typeface="Arial" panose="020B0604020202020204" pitchFamily="34" charset="0"/>
              </a:rPr>
              <a:t>Delimitación y Planteamiento del problema </a:t>
            </a: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1428050324"/>
              </p:ext>
            </p:extLst>
          </p:nvPr>
        </p:nvGraphicFramePr>
        <p:xfrm>
          <a:off x="-617561" y="873457"/>
          <a:ext cx="7345907" cy="57798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Imagen 5"/>
          <p:cNvPicPr>
            <a:picLocks noChangeAspect="1"/>
          </p:cNvPicPr>
          <p:nvPr/>
        </p:nvPicPr>
        <p:blipFill rotWithShape="1">
          <a:blip r:embed="rId8"/>
          <a:srcRect l="31993" t="33209" r="27099" b="25793"/>
          <a:stretch/>
        </p:blipFill>
        <p:spPr>
          <a:xfrm>
            <a:off x="5456261" y="1282890"/>
            <a:ext cx="5699078" cy="4926841"/>
          </a:xfrm>
          <a:prstGeom prst="rect">
            <a:avLst/>
          </a:prstGeom>
        </p:spPr>
      </p:pic>
    </p:spTree>
    <p:extLst>
      <p:ext uri="{BB962C8B-B14F-4D97-AF65-F5344CB8AC3E}">
        <p14:creationId xmlns:p14="http://schemas.microsoft.com/office/powerpoint/2010/main" val="42247596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p:txBody>
          <a:bodyPr/>
          <a:lstStyle/>
          <a:p>
            <a:r>
              <a:rPr lang="es-EC" dirty="0"/>
              <a:t>Objetivos:</a:t>
            </a:r>
          </a:p>
        </p:txBody>
      </p:sp>
      <p:graphicFrame>
        <p:nvGraphicFramePr>
          <p:cNvPr id="5" name="Diagrama 4"/>
          <p:cNvGraphicFramePr/>
          <p:nvPr>
            <p:extLst>
              <p:ext uri="{D42A27DB-BD31-4B8C-83A1-F6EECF244321}">
                <p14:modId xmlns:p14="http://schemas.microsoft.com/office/powerpoint/2010/main" val="192512509"/>
              </p:ext>
            </p:extLst>
          </p:nvPr>
        </p:nvGraphicFramePr>
        <p:xfrm>
          <a:off x="1344998" y="2454498"/>
          <a:ext cx="8181139" cy="39974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0" name="Marcador de contenido 9"/>
          <p:cNvGraphicFramePr>
            <a:graphicFrameLocks noGrp="1"/>
          </p:cNvGraphicFramePr>
          <p:nvPr>
            <p:ph idx="1"/>
            <p:extLst>
              <p:ext uri="{D42A27DB-BD31-4B8C-83A1-F6EECF244321}">
                <p14:modId xmlns:p14="http://schemas.microsoft.com/office/powerpoint/2010/main" val="4261533317"/>
              </p:ext>
            </p:extLst>
          </p:nvPr>
        </p:nvGraphicFramePr>
        <p:xfrm>
          <a:off x="1643419" y="1280798"/>
          <a:ext cx="9602338" cy="127707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3646572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p:txBody>
          <a:bodyPr/>
          <a:lstStyle/>
          <a:p>
            <a:r>
              <a:rPr lang="es-EC" dirty="0">
                <a:latin typeface="Arial" panose="020B0604020202020204" pitchFamily="34" charset="0"/>
                <a:cs typeface="Arial" panose="020B0604020202020204" pitchFamily="34" charset="0"/>
              </a:rPr>
              <a:t>Hipótesis </a:t>
            </a: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842258069"/>
              </p:ext>
            </p:extLst>
          </p:nvPr>
        </p:nvGraphicFramePr>
        <p:xfrm>
          <a:off x="961029" y="1690688"/>
          <a:ext cx="9356677" cy="281307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396881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Título 1"/>
          <p:cNvSpPr>
            <a:spLocks noGrp="1"/>
          </p:cNvSpPr>
          <p:nvPr>
            <p:ph type="title"/>
          </p:nvPr>
        </p:nvSpPr>
        <p:spPr>
          <a:xfrm>
            <a:off x="838200" y="159543"/>
            <a:ext cx="10515600" cy="1325563"/>
          </a:xfrm>
        </p:spPr>
        <p:txBody>
          <a:bodyPr/>
          <a:lstStyle/>
          <a:p>
            <a:r>
              <a:rPr lang="es-EC" dirty="0"/>
              <a:t>Teorías de soporte </a:t>
            </a:r>
          </a:p>
        </p:txBody>
      </p:sp>
      <p:sp>
        <p:nvSpPr>
          <p:cNvPr id="7" name="Rectangle 4"/>
          <p:cNvSpPr>
            <a:spLocks noChangeArrowheads="1"/>
          </p:cNvSpPr>
          <p:nvPr/>
        </p:nvSpPr>
        <p:spPr bwMode="auto">
          <a:xfrm>
            <a:off x="-409433" y="36512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Diagrama 7"/>
          <p:cNvGraphicFramePr/>
          <p:nvPr>
            <p:extLst>
              <p:ext uri="{D42A27DB-BD31-4B8C-83A1-F6EECF244321}">
                <p14:modId xmlns:p14="http://schemas.microsoft.com/office/powerpoint/2010/main" val="1215711891"/>
              </p:ext>
            </p:extLst>
          </p:nvPr>
        </p:nvGraphicFramePr>
        <p:xfrm>
          <a:off x="1158627" y="1110177"/>
          <a:ext cx="10623939" cy="53771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900918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13" name="Título 1"/>
          <p:cNvSpPr>
            <a:spLocks noGrp="1"/>
          </p:cNvSpPr>
          <p:nvPr>
            <p:ph type="title"/>
          </p:nvPr>
        </p:nvSpPr>
        <p:spPr>
          <a:xfrm>
            <a:off x="3730956" y="109182"/>
            <a:ext cx="4730087" cy="385502"/>
          </a:xfrm>
        </p:spPr>
        <p:txBody>
          <a:bodyPr>
            <a:normAutofit fontScale="90000"/>
          </a:bodyPr>
          <a:lstStyle/>
          <a:p>
            <a:r>
              <a:rPr lang="es-EC" dirty="0"/>
              <a:t>Marco referencial </a:t>
            </a:r>
          </a:p>
        </p:txBody>
      </p:sp>
      <p:graphicFrame>
        <p:nvGraphicFramePr>
          <p:cNvPr id="5" name="Marcador de contenido 4"/>
          <p:cNvGraphicFramePr>
            <a:graphicFrameLocks noGrp="1"/>
          </p:cNvGraphicFramePr>
          <p:nvPr>
            <p:ph sz="half" idx="1"/>
            <p:extLst>
              <p:ext uri="{D42A27DB-BD31-4B8C-83A1-F6EECF244321}">
                <p14:modId xmlns:p14="http://schemas.microsoft.com/office/powerpoint/2010/main" val="3609951818"/>
              </p:ext>
            </p:extLst>
          </p:nvPr>
        </p:nvGraphicFramePr>
        <p:xfrm>
          <a:off x="1161536" y="494684"/>
          <a:ext cx="10365056" cy="5896276"/>
        </p:xfrm>
        <a:graphic>
          <a:graphicData uri="http://schemas.openxmlformats.org/drawingml/2006/table">
            <a:tbl>
              <a:tblPr>
                <a:tableStyleId>{5C22544A-7EE6-4342-B048-85BDC9FD1C3A}</a:tableStyleId>
              </a:tblPr>
              <a:tblGrid>
                <a:gridCol w="1169882">
                  <a:extLst>
                    <a:ext uri="{9D8B030D-6E8A-4147-A177-3AD203B41FA5}">
                      <a16:colId xmlns:a16="http://schemas.microsoft.com/office/drawing/2014/main" val="20000"/>
                    </a:ext>
                  </a:extLst>
                </a:gridCol>
                <a:gridCol w="1376274">
                  <a:extLst>
                    <a:ext uri="{9D8B030D-6E8A-4147-A177-3AD203B41FA5}">
                      <a16:colId xmlns:a16="http://schemas.microsoft.com/office/drawing/2014/main" val="20001"/>
                    </a:ext>
                  </a:extLst>
                </a:gridCol>
                <a:gridCol w="1075061">
                  <a:extLst>
                    <a:ext uri="{9D8B030D-6E8A-4147-A177-3AD203B41FA5}">
                      <a16:colId xmlns:a16="http://schemas.microsoft.com/office/drawing/2014/main" val="20002"/>
                    </a:ext>
                  </a:extLst>
                </a:gridCol>
                <a:gridCol w="2385755">
                  <a:extLst>
                    <a:ext uri="{9D8B030D-6E8A-4147-A177-3AD203B41FA5}">
                      <a16:colId xmlns:a16="http://schemas.microsoft.com/office/drawing/2014/main" val="20003"/>
                    </a:ext>
                  </a:extLst>
                </a:gridCol>
                <a:gridCol w="1559978">
                  <a:extLst>
                    <a:ext uri="{9D8B030D-6E8A-4147-A177-3AD203B41FA5}">
                      <a16:colId xmlns:a16="http://schemas.microsoft.com/office/drawing/2014/main" val="20004"/>
                    </a:ext>
                  </a:extLst>
                </a:gridCol>
                <a:gridCol w="2798106">
                  <a:extLst>
                    <a:ext uri="{9D8B030D-6E8A-4147-A177-3AD203B41FA5}">
                      <a16:colId xmlns:a16="http://schemas.microsoft.com/office/drawing/2014/main" val="20005"/>
                    </a:ext>
                  </a:extLst>
                </a:gridCol>
              </a:tblGrid>
              <a:tr h="134096">
                <a:tc>
                  <a:txBody>
                    <a:bodyPr/>
                    <a:lstStyle/>
                    <a:p>
                      <a:pPr algn="l" fontAlgn="b"/>
                      <a:r>
                        <a:rPr lang="es-EC" sz="1000" u="none" strike="noStrike" dirty="0">
                          <a:effectLst/>
                          <a:latin typeface="Arial "/>
                        </a:rPr>
                        <a:t>Modelo </a:t>
                      </a:r>
                      <a:endParaRPr lang="es-EC" sz="1000" b="0" i="0" u="none" strike="noStrike" dirty="0">
                        <a:solidFill>
                          <a:srgbClr val="000000"/>
                        </a:solidFill>
                        <a:effectLst/>
                        <a:latin typeface="Arial "/>
                      </a:endParaRPr>
                    </a:p>
                  </a:txBody>
                  <a:tcPr marL="4491" marR="4491" marT="4491" marB="0" anchor="b"/>
                </a:tc>
                <a:tc>
                  <a:txBody>
                    <a:bodyPr/>
                    <a:lstStyle/>
                    <a:p>
                      <a:pPr algn="l" fontAlgn="b"/>
                      <a:r>
                        <a:rPr lang="es-EC" sz="1000" u="none" strike="noStrike" dirty="0">
                          <a:effectLst/>
                          <a:latin typeface="Arial "/>
                        </a:rPr>
                        <a:t>Fuente</a:t>
                      </a:r>
                      <a:endParaRPr lang="es-EC" sz="1000" b="0" i="0" u="none" strike="noStrike" dirty="0">
                        <a:solidFill>
                          <a:srgbClr val="000000"/>
                        </a:solidFill>
                        <a:effectLst/>
                        <a:latin typeface="Arial "/>
                      </a:endParaRPr>
                    </a:p>
                  </a:txBody>
                  <a:tcPr marL="4491" marR="4491" marT="4491" marB="0" anchor="b"/>
                </a:tc>
                <a:tc>
                  <a:txBody>
                    <a:bodyPr/>
                    <a:lstStyle/>
                    <a:p>
                      <a:pPr algn="l" fontAlgn="b"/>
                      <a:r>
                        <a:rPr lang="es-EC" sz="1000" u="none" strike="noStrike">
                          <a:effectLst/>
                          <a:latin typeface="Arial "/>
                        </a:rPr>
                        <a:t>Autores</a:t>
                      </a:r>
                      <a:endParaRPr lang="es-EC"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a:effectLst/>
                          <a:latin typeface="Arial "/>
                        </a:rPr>
                        <a:t>Objetivo</a:t>
                      </a:r>
                      <a:endParaRPr lang="es-EC"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a:effectLst/>
                          <a:latin typeface="Arial "/>
                        </a:rPr>
                        <a:t>Variables </a:t>
                      </a:r>
                      <a:endParaRPr lang="es-EC"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a:effectLst/>
                          <a:latin typeface="Arial "/>
                        </a:rPr>
                        <a:t>resultados </a:t>
                      </a:r>
                      <a:endParaRPr lang="es-EC" sz="1000" b="0" i="0" u="none" strike="noStrike">
                        <a:solidFill>
                          <a:srgbClr val="000000"/>
                        </a:solidFill>
                        <a:effectLst/>
                        <a:latin typeface="Arial "/>
                      </a:endParaRPr>
                    </a:p>
                  </a:txBody>
                  <a:tcPr marL="4491" marR="4491" marT="4491" marB="0" anchor="b"/>
                </a:tc>
                <a:extLst>
                  <a:ext uri="{0D108BD9-81ED-4DB2-BD59-A6C34878D82A}">
                    <a16:rowId xmlns:a16="http://schemas.microsoft.com/office/drawing/2014/main" val="10000"/>
                  </a:ext>
                </a:extLst>
              </a:tr>
              <a:tr h="410850">
                <a:tc rowSpan="6">
                  <a:txBody>
                    <a:bodyPr/>
                    <a:lstStyle/>
                    <a:p>
                      <a:pPr algn="ctr" fontAlgn="b"/>
                      <a:r>
                        <a:rPr lang="es-ES" sz="1000" u="none" strike="noStrike" dirty="0">
                          <a:effectLst/>
                          <a:latin typeface="Arial "/>
                        </a:rPr>
                        <a:t>El marketing de servicios al marketing relacional </a:t>
                      </a:r>
                      <a:endParaRPr lang="es-ES" sz="1000" b="0" i="0" u="none" strike="noStrike" dirty="0">
                        <a:solidFill>
                          <a:srgbClr val="000000"/>
                        </a:solidFill>
                        <a:effectLst/>
                        <a:latin typeface="Arial "/>
                      </a:endParaRPr>
                    </a:p>
                  </a:txBody>
                  <a:tcPr marL="4491" marR="4491" marT="4491" marB="0" anchor="b"/>
                </a:tc>
                <a:tc rowSpan="6">
                  <a:txBody>
                    <a:bodyPr/>
                    <a:lstStyle/>
                    <a:p>
                      <a:pPr algn="ctr" fontAlgn="b"/>
                      <a:r>
                        <a:rPr lang="es-EC" sz="1000" u="none" strike="noStrike" dirty="0">
                          <a:effectLst/>
                          <a:latin typeface="Arial "/>
                        </a:rPr>
                        <a:t>Revista Colombiana de marketing </a:t>
                      </a:r>
                      <a:endParaRPr lang="es-EC" sz="1000" b="0" i="0" u="none" strike="noStrike" dirty="0">
                        <a:solidFill>
                          <a:srgbClr val="000000"/>
                        </a:solidFill>
                        <a:effectLst/>
                        <a:latin typeface="Arial "/>
                      </a:endParaRPr>
                    </a:p>
                  </a:txBody>
                  <a:tcPr marL="4491" marR="4491" marT="4491" marB="0" anchor="b"/>
                </a:tc>
                <a:tc rowSpan="6">
                  <a:txBody>
                    <a:bodyPr/>
                    <a:lstStyle/>
                    <a:p>
                      <a:pPr algn="l" fontAlgn="b"/>
                      <a:r>
                        <a:rPr lang="es-EC" sz="1000" u="none" strike="noStrike" dirty="0">
                          <a:effectLst/>
                          <a:latin typeface="Arial "/>
                        </a:rPr>
                        <a:t>Chica Mesa Juan Carlos </a:t>
                      </a:r>
                      <a:endParaRPr lang="es-EC" sz="1000" b="0" i="0" u="none" strike="noStrike" dirty="0">
                        <a:solidFill>
                          <a:srgbClr val="000000"/>
                        </a:solidFill>
                        <a:effectLst/>
                        <a:latin typeface="Arial "/>
                      </a:endParaRPr>
                    </a:p>
                  </a:txBody>
                  <a:tcPr marL="4491" marR="4491" marT="4491" marB="0" anchor="b"/>
                </a:tc>
                <a:tc rowSpan="6">
                  <a:txBody>
                    <a:bodyPr/>
                    <a:lstStyle/>
                    <a:p>
                      <a:pPr algn="ctr" fontAlgn="b"/>
                      <a:r>
                        <a:rPr lang="es-ES" sz="1000" u="none" strike="noStrike" dirty="0">
                          <a:effectLst/>
                          <a:latin typeface="Arial "/>
                        </a:rPr>
                        <a:t>Diagnosticar el uso y aplicación de un sistema CRM con mecanismo por sistema para mejorar el servicio post- venta</a:t>
                      </a:r>
                      <a:endParaRPr lang="es-ES" sz="1000" b="0" i="0" u="none" strike="noStrike" dirty="0">
                        <a:solidFill>
                          <a:srgbClr val="000000"/>
                        </a:solidFill>
                        <a:effectLst/>
                        <a:latin typeface="Arial "/>
                      </a:endParaRPr>
                    </a:p>
                  </a:txBody>
                  <a:tcPr marL="4491" marR="4491" marT="4491" marB="0" anchor="b"/>
                </a:tc>
                <a:tc>
                  <a:txBody>
                    <a:bodyPr/>
                    <a:lstStyle/>
                    <a:p>
                      <a:pPr algn="l" fontAlgn="b"/>
                      <a:r>
                        <a:rPr lang="es-EC" sz="1000" u="none" strike="noStrike" dirty="0">
                          <a:effectLst/>
                          <a:latin typeface="Arial "/>
                        </a:rPr>
                        <a:t>Marketing Relacional </a:t>
                      </a:r>
                      <a:endParaRPr lang="es-EC" sz="1000" b="0" i="0" u="none" strike="noStrike" dirty="0">
                        <a:solidFill>
                          <a:srgbClr val="000000"/>
                        </a:solidFill>
                        <a:effectLst/>
                        <a:latin typeface="Arial "/>
                      </a:endParaRPr>
                    </a:p>
                  </a:txBody>
                  <a:tcPr marL="4491" marR="4491" marT="4491" marB="0" anchor="b"/>
                </a:tc>
                <a:tc>
                  <a:txBody>
                    <a:bodyPr/>
                    <a:lstStyle/>
                    <a:p>
                      <a:pPr algn="l" fontAlgn="b"/>
                      <a:r>
                        <a:rPr lang="es-ES" sz="1000" u="none" strike="noStrike">
                          <a:effectLst/>
                          <a:latin typeface="Arial "/>
                        </a:rPr>
                        <a:t>Identificacion de necesidades, gustos y temores de los clientes </a:t>
                      </a:r>
                      <a:endParaRPr lang="es-ES" sz="1000" b="0" i="0" u="none" strike="noStrike">
                        <a:solidFill>
                          <a:srgbClr val="000000"/>
                        </a:solidFill>
                        <a:effectLst/>
                        <a:latin typeface="Arial "/>
                      </a:endParaRPr>
                    </a:p>
                  </a:txBody>
                  <a:tcPr marL="4491" marR="4491" marT="4491" marB="0" anchor="b"/>
                </a:tc>
                <a:extLst>
                  <a:ext uri="{0D108BD9-81ED-4DB2-BD59-A6C34878D82A}">
                    <a16:rowId xmlns:a16="http://schemas.microsoft.com/office/drawing/2014/main" val="10001"/>
                  </a:ext>
                </a:extLst>
              </a:tr>
              <a:tr h="134096">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dirty="0">
                          <a:effectLst/>
                          <a:latin typeface="Arial "/>
                        </a:rPr>
                        <a:t>Mercado</a:t>
                      </a:r>
                      <a:endParaRPr lang="es-EC" sz="1000" b="0" i="0" u="none" strike="noStrike" dirty="0">
                        <a:solidFill>
                          <a:srgbClr val="000000"/>
                        </a:solidFill>
                        <a:effectLst/>
                        <a:latin typeface="Arial "/>
                      </a:endParaRPr>
                    </a:p>
                  </a:txBody>
                  <a:tcPr marL="4491" marR="4491" marT="4491" marB="0" anchor="b"/>
                </a:tc>
                <a:tc>
                  <a:txBody>
                    <a:bodyPr/>
                    <a:lstStyle/>
                    <a:p>
                      <a:pPr algn="l" fontAlgn="b"/>
                      <a:r>
                        <a:rPr lang="es-EC" sz="1000" u="none" strike="noStrike">
                          <a:effectLst/>
                          <a:latin typeface="Arial "/>
                        </a:rPr>
                        <a:t>Conocimiento del entorno</a:t>
                      </a:r>
                      <a:endParaRPr lang="es-EC" sz="1000" b="0" i="0" u="none" strike="noStrike">
                        <a:solidFill>
                          <a:srgbClr val="000000"/>
                        </a:solidFill>
                        <a:effectLst/>
                        <a:latin typeface="Arial "/>
                      </a:endParaRPr>
                    </a:p>
                  </a:txBody>
                  <a:tcPr marL="4491" marR="4491" marT="4491" marB="0" anchor="b"/>
                </a:tc>
                <a:extLst>
                  <a:ext uri="{0D108BD9-81ED-4DB2-BD59-A6C34878D82A}">
                    <a16:rowId xmlns:a16="http://schemas.microsoft.com/office/drawing/2014/main" val="10002"/>
                  </a:ext>
                </a:extLst>
              </a:tr>
              <a:tr h="134096">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dirty="0">
                          <a:effectLst/>
                          <a:latin typeface="Arial "/>
                        </a:rPr>
                        <a:t>Efectividad</a:t>
                      </a:r>
                      <a:endParaRPr lang="es-EC" sz="1000" b="0" i="0" u="none" strike="noStrike" dirty="0">
                        <a:solidFill>
                          <a:srgbClr val="000000"/>
                        </a:solidFill>
                        <a:effectLst/>
                        <a:latin typeface="Arial "/>
                      </a:endParaRPr>
                    </a:p>
                  </a:txBody>
                  <a:tcPr marL="4491" marR="4491" marT="4491" marB="0" anchor="b"/>
                </a:tc>
                <a:tc>
                  <a:txBody>
                    <a:bodyPr/>
                    <a:lstStyle/>
                    <a:p>
                      <a:pPr algn="l" fontAlgn="b"/>
                      <a:r>
                        <a:rPr lang="es-EC" sz="1000" u="none" strike="noStrike">
                          <a:effectLst/>
                          <a:latin typeface="Arial "/>
                        </a:rPr>
                        <a:t>Fidelización de clientes </a:t>
                      </a:r>
                      <a:endParaRPr lang="es-EC" sz="1000" b="0" i="0" u="none" strike="noStrike">
                        <a:solidFill>
                          <a:srgbClr val="000000"/>
                        </a:solidFill>
                        <a:effectLst/>
                        <a:latin typeface="Arial "/>
                      </a:endParaRPr>
                    </a:p>
                  </a:txBody>
                  <a:tcPr marL="4491" marR="4491" marT="4491" marB="0" anchor="b"/>
                </a:tc>
                <a:extLst>
                  <a:ext uri="{0D108BD9-81ED-4DB2-BD59-A6C34878D82A}">
                    <a16:rowId xmlns:a16="http://schemas.microsoft.com/office/drawing/2014/main" val="10003"/>
                  </a:ext>
                </a:extLst>
              </a:tr>
              <a:tr h="134096">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dirty="0">
                          <a:effectLst/>
                          <a:latin typeface="Arial "/>
                        </a:rPr>
                        <a:t>Diferenciación </a:t>
                      </a:r>
                      <a:endParaRPr lang="es-EC" sz="1000" b="0" i="0" u="none" strike="noStrike" dirty="0">
                        <a:solidFill>
                          <a:srgbClr val="000000"/>
                        </a:solidFill>
                        <a:effectLst/>
                        <a:latin typeface="Arial "/>
                      </a:endParaRPr>
                    </a:p>
                  </a:txBody>
                  <a:tcPr marL="4491" marR="4491" marT="4491" marB="0" anchor="b"/>
                </a:tc>
                <a:tc>
                  <a:txBody>
                    <a:bodyPr/>
                    <a:lstStyle/>
                    <a:p>
                      <a:pPr algn="l" fontAlgn="b"/>
                      <a:r>
                        <a:rPr lang="es-EC" sz="1000" u="none" strike="noStrike" dirty="0">
                          <a:effectLst/>
                          <a:latin typeface="Arial "/>
                        </a:rPr>
                        <a:t> </a:t>
                      </a:r>
                      <a:endParaRPr lang="es-EC" sz="1000" b="0" i="0" u="none" strike="noStrike" dirty="0">
                        <a:solidFill>
                          <a:srgbClr val="000000"/>
                        </a:solidFill>
                        <a:effectLst/>
                        <a:latin typeface="Arial "/>
                      </a:endParaRPr>
                    </a:p>
                  </a:txBody>
                  <a:tcPr marL="4491" marR="4491" marT="4491" marB="0" anchor="b"/>
                </a:tc>
                <a:extLst>
                  <a:ext uri="{0D108BD9-81ED-4DB2-BD59-A6C34878D82A}">
                    <a16:rowId xmlns:a16="http://schemas.microsoft.com/office/drawing/2014/main" val="10004"/>
                  </a:ext>
                </a:extLst>
              </a:tr>
              <a:tr h="134096">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Fidelización</a:t>
                      </a:r>
                      <a:endParaRPr lang="es-EC"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dirty="0">
                          <a:effectLst/>
                          <a:latin typeface="Arial "/>
                        </a:rPr>
                        <a:t> </a:t>
                      </a:r>
                      <a:endParaRPr lang="es-EC" sz="1000" b="0" i="0" u="none" strike="noStrike" dirty="0">
                        <a:solidFill>
                          <a:srgbClr val="000000"/>
                        </a:solidFill>
                        <a:effectLst/>
                        <a:latin typeface="Arial "/>
                      </a:endParaRPr>
                    </a:p>
                  </a:txBody>
                  <a:tcPr marL="4491" marR="4491" marT="4491" marB="0" anchor="b"/>
                </a:tc>
                <a:extLst>
                  <a:ext uri="{0D108BD9-81ED-4DB2-BD59-A6C34878D82A}">
                    <a16:rowId xmlns:a16="http://schemas.microsoft.com/office/drawing/2014/main" val="10005"/>
                  </a:ext>
                </a:extLst>
              </a:tr>
              <a:tr h="134096">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posicionamiento </a:t>
                      </a:r>
                      <a:endParaRPr lang="es-EC"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dirty="0">
                          <a:effectLst/>
                          <a:latin typeface="Arial "/>
                        </a:rPr>
                        <a:t> </a:t>
                      </a:r>
                      <a:endParaRPr lang="es-EC" sz="1000" b="0" i="0" u="none" strike="noStrike" dirty="0">
                        <a:solidFill>
                          <a:srgbClr val="000000"/>
                        </a:solidFill>
                        <a:effectLst/>
                        <a:latin typeface="Arial "/>
                      </a:endParaRPr>
                    </a:p>
                  </a:txBody>
                  <a:tcPr marL="4491" marR="4491" marT="4491" marB="0" anchor="b"/>
                </a:tc>
                <a:extLst>
                  <a:ext uri="{0D108BD9-81ED-4DB2-BD59-A6C34878D82A}">
                    <a16:rowId xmlns:a16="http://schemas.microsoft.com/office/drawing/2014/main" val="10006"/>
                  </a:ext>
                </a:extLst>
              </a:tr>
              <a:tr h="497129">
                <a:tc>
                  <a:txBody>
                    <a:bodyPr/>
                    <a:lstStyle/>
                    <a:p>
                      <a:pPr algn="l" fontAlgn="b"/>
                      <a:r>
                        <a:rPr lang="es-EC" sz="1000" u="none" strike="noStrike" dirty="0">
                          <a:effectLst/>
                          <a:latin typeface="Arial "/>
                        </a:rPr>
                        <a:t>Modelo de benchmarking </a:t>
                      </a:r>
                      <a:endParaRPr lang="es-EC" sz="1000" b="0" i="0" u="none" strike="noStrike" dirty="0">
                        <a:solidFill>
                          <a:srgbClr val="000000"/>
                        </a:solidFill>
                        <a:effectLst/>
                        <a:latin typeface="Arial "/>
                      </a:endParaRPr>
                    </a:p>
                  </a:txBody>
                  <a:tcPr marL="4491" marR="4491" marT="4491" marB="0" anchor="b"/>
                </a:tc>
                <a:tc rowSpan="4">
                  <a:txBody>
                    <a:bodyPr/>
                    <a:lstStyle/>
                    <a:p>
                      <a:pPr algn="ctr" fontAlgn="b"/>
                      <a:r>
                        <a:rPr lang="es-EC" sz="1000" u="none" strike="noStrike" dirty="0">
                          <a:effectLst/>
                          <a:latin typeface="Arial "/>
                        </a:rPr>
                        <a:t>Revista </a:t>
                      </a:r>
                      <a:r>
                        <a:rPr lang="es-EC" sz="1000" u="none" strike="noStrike" dirty="0" err="1">
                          <a:effectLst/>
                          <a:latin typeface="Arial "/>
                        </a:rPr>
                        <a:t>scielo</a:t>
                      </a:r>
                      <a:r>
                        <a:rPr lang="es-EC" sz="1000" u="none" strike="noStrike" dirty="0">
                          <a:effectLst/>
                          <a:latin typeface="Arial "/>
                        </a:rPr>
                        <a:t> Perú</a:t>
                      </a:r>
                      <a:endParaRPr lang="es-EC" sz="1000" b="0" i="0" u="none" strike="noStrike" dirty="0">
                        <a:solidFill>
                          <a:srgbClr val="000000"/>
                        </a:solidFill>
                        <a:effectLst/>
                        <a:latin typeface="Arial "/>
                      </a:endParaRPr>
                    </a:p>
                  </a:txBody>
                  <a:tcPr marL="4491" marR="4491" marT="4491" marB="0" anchor="b"/>
                </a:tc>
                <a:tc rowSpan="4">
                  <a:txBody>
                    <a:bodyPr/>
                    <a:lstStyle/>
                    <a:p>
                      <a:pPr algn="ctr" fontAlgn="b"/>
                      <a:r>
                        <a:rPr lang="es-ES" sz="1000" u="none" strike="noStrike" dirty="0">
                          <a:effectLst/>
                          <a:latin typeface="Arial "/>
                        </a:rPr>
                        <a:t>Juan Arrieta, Victoria Botero y </a:t>
                      </a:r>
                      <a:r>
                        <a:rPr lang="es-ES" sz="1000" u="none" strike="noStrike" dirty="0" err="1">
                          <a:effectLst/>
                          <a:latin typeface="Arial "/>
                        </a:rPr>
                        <a:t>Maria</a:t>
                      </a:r>
                      <a:r>
                        <a:rPr lang="es-ES" sz="1000" u="none" strike="noStrike" dirty="0">
                          <a:effectLst/>
                          <a:latin typeface="Arial "/>
                        </a:rPr>
                        <a:t> Romano </a:t>
                      </a:r>
                      <a:endParaRPr lang="es-ES" sz="1000" b="0" i="0" u="none" strike="noStrike" dirty="0">
                        <a:solidFill>
                          <a:srgbClr val="000000"/>
                        </a:solidFill>
                        <a:effectLst/>
                        <a:latin typeface="Arial "/>
                      </a:endParaRPr>
                    </a:p>
                  </a:txBody>
                  <a:tcPr marL="4491" marR="4491" marT="4491" marB="0" anchor="b"/>
                </a:tc>
                <a:tc rowSpan="4">
                  <a:txBody>
                    <a:bodyPr/>
                    <a:lstStyle/>
                    <a:p>
                      <a:pPr algn="ctr" fontAlgn="b"/>
                      <a:r>
                        <a:rPr lang="es-ES" sz="1000" u="none" strike="noStrike">
                          <a:effectLst/>
                          <a:latin typeface="Arial "/>
                        </a:rPr>
                        <a:t>Identificar el proceso de manufactura entre empresas que se dedican a la confeccion y la aplkicacion del benchmarking </a:t>
                      </a:r>
                      <a:endParaRPr lang="es-ES"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a:effectLst/>
                          <a:latin typeface="Arial "/>
                        </a:rPr>
                        <a:t>Analisis </a:t>
                      </a:r>
                      <a:endParaRPr lang="es-EC" sz="1000" b="0" i="0" u="none" strike="noStrike">
                        <a:solidFill>
                          <a:srgbClr val="000000"/>
                        </a:solidFill>
                        <a:effectLst/>
                        <a:latin typeface="Arial "/>
                      </a:endParaRPr>
                    </a:p>
                  </a:txBody>
                  <a:tcPr marL="4491" marR="4491" marT="4491" marB="0" anchor="b"/>
                </a:tc>
                <a:tc>
                  <a:txBody>
                    <a:bodyPr/>
                    <a:lstStyle/>
                    <a:p>
                      <a:pPr algn="l" fontAlgn="b"/>
                      <a:r>
                        <a:rPr lang="es-ES" sz="1000" u="none" strike="noStrike" dirty="0" err="1">
                          <a:effectLst/>
                          <a:latin typeface="Arial "/>
                        </a:rPr>
                        <a:t>Analisis</a:t>
                      </a:r>
                      <a:r>
                        <a:rPr lang="es-ES" sz="1000" u="none" strike="noStrike" dirty="0">
                          <a:effectLst/>
                          <a:latin typeface="Arial "/>
                        </a:rPr>
                        <a:t> de empresa que se dedican a la misma actividad </a:t>
                      </a:r>
                      <a:endParaRPr lang="es-ES" sz="1000" b="0" i="0" u="none" strike="noStrike" dirty="0">
                        <a:solidFill>
                          <a:srgbClr val="000000"/>
                        </a:solidFill>
                        <a:effectLst/>
                        <a:latin typeface="Arial "/>
                      </a:endParaRPr>
                    </a:p>
                  </a:txBody>
                  <a:tcPr marL="4491" marR="4491" marT="4491" marB="0" anchor="b"/>
                </a:tc>
                <a:extLst>
                  <a:ext uri="{0D108BD9-81ED-4DB2-BD59-A6C34878D82A}">
                    <a16:rowId xmlns:a16="http://schemas.microsoft.com/office/drawing/2014/main" val="10007"/>
                  </a:ext>
                </a:extLst>
              </a:tr>
              <a:tr h="395859">
                <a:tc>
                  <a:txBody>
                    <a:bodyPr/>
                    <a:lstStyle/>
                    <a:p>
                      <a:pPr algn="l" fontAlgn="b"/>
                      <a:r>
                        <a:rPr lang="es-EC" sz="1000" u="none" strike="noStrike">
                          <a:effectLst/>
                          <a:latin typeface="Arial "/>
                        </a:rPr>
                        <a:t> </a:t>
                      </a:r>
                      <a:endParaRPr lang="es-EC" sz="1000" b="0" i="0" u="none" strike="noStrike">
                        <a:solidFill>
                          <a:srgbClr val="000000"/>
                        </a:solidFill>
                        <a:effectLst/>
                        <a:latin typeface="Arial "/>
                      </a:endParaRPr>
                    </a:p>
                  </a:txBody>
                  <a:tcPr marL="4491" marR="4491" marT="4491" marB="0" anchor="b"/>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dirty="0">
                          <a:effectLst/>
                          <a:latin typeface="Arial "/>
                        </a:rPr>
                        <a:t>Indicadores de </a:t>
                      </a:r>
                      <a:r>
                        <a:rPr lang="es-EC" sz="1000" u="none" strike="noStrike" dirty="0" err="1">
                          <a:effectLst/>
                          <a:latin typeface="Arial "/>
                        </a:rPr>
                        <a:t>Gestion</a:t>
                      </a:r>
                      <a:r>
                        <a:rPr lang="es-EC" sz="1000" u="none" strike="noStrike" dirty="0">
                          <a:effectLst/>
                          <a:latin typeface="Arial "/>
                        </a:rPr>
                        <a:t> </a:t>
                      </a:r>
                      <a:endParaRPr lang="es-EC" sz="1000" b="0" i="0" u="none" strike="noStrike" dirty="0">
                        <a:solidFill>
                          <a:srgbClr val="000000"/>
                        </a:solidFill>
                        <a:effectLst/>
                        <a:latin typeface="Arial "/>
                      </a:endParaRPr>
                    </a:p>
                  </a:txBody>
                  <a:tcPr marL="4491" marR="4491" marT="4491" marB="0" anchor="b"/>
                </a:tc>
                <a:tc>
                  <a:txBody>
                    <a:bodyPr/>
                    <a:lstStyle/>
                    <a:p>
                      <a:pPr algn="l" fontAlgn="b"/>
                      <a:r>
                        <a:rPr lang="es-ES" sz="1000" u="none" strike="noStrike" dirty="0">
                          <a:effectLst/>
                          <a:latin typeface="Arial "/>
                        </a:rPr>
                        <a:t>se muestra la </a:t>
                      </a:r>
                      <a:r>
                        <a:rPr lang="es-ES" sz="1000" u="none" strike="noStrike" dirty="0" err="1">
                          <a:effectLst/>
                          <a:latin typeface="Arial "/>
                        </a:rPr>
                        <a:t>gestion</a:t>
                      </a:r>
                      <a:r>
                        <a:rPr lang="es-ES" sz="1000" u="none" strike="noStrike" dirty="0">
                          <a:effectLst/>
                          <a:latin typeface="Arial "/>
                        </a:rPr>
                        <a:t> que tiene cada una de las empresa</a:t>
                      </a:r>
                      <a:endParaRPr lang="es-ES" sz="1000" b="0" i="0" u="none" strike="noStrike" dirty="0">
                        <a:solidFill>
                          <a:srgbClr val="000000"/>
                        </a:solidFill>
                        <a:effectLst/>
                        <a:latin typeface="Arial "/>
                      </a:endParaRPr>
                    </a:p>
                  </a:txBody>
                  <a:tcPr marL="4491" marR="4491" marT="4491" marB="0" anchor="b"/>
                </a:tc>
                <a:extLst>
                  <a:ext uri="{0D108BD9-81ED-4DB2-BD59-A6C34878D82A}">
                    <a16:rowId xmlns:a16="http://schemas.microsoft.com/office/drawing/2014/main" val="10008"/>
                  </a:ext>
                </a:extLst>
              </a:tr>
              <a:tr h="264977">
                <a:tc>
                  <a:txBody>
                    <a:bodyPr/>
                    <a:lstStyle/>
                    <a:p>
                      <a:pPr algn="l" fontAlgn="b"/>
                      <a:r>
                        <a:rPr lang="es-EC" sz="1000" u="none" strike="noStrike">
                          <a:effectLst/>
                          <a:latin typeface="Arial "/>
                        </a:rPr>
                        <a:t> </a:t>
                      </a:r>
                      <a:endParaRPr lang="es-EC" sz="1000" b="0" i="0" u="none" strike="noStrike">
                        <a:solidFill>
                          <a:srgbClr val="000000"/>
                        </a:solidFill>
                        <a:effectLst/>
                        <a:latin typeface="Arial "/>
                      </a:endParaRPr>
                    </a:p>
                  </a:txBody>
                  <a:tcPr marL="4491" marR="4491" marT="4491" marB="0" anchor="b"/>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manufactura </a:t>
                      </a:r>
                      <a:endParaRPr lang="es-EC"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dirty="0">
                          <a:effectLst/>
                          <a:latin typeface="Arial "/>
                        </a:rPr>
                        <a:t>Procesos de confección </a:t>
                      </a:r>
                      <a:r>
                        <a:rPr lang="es-EC" sz="1000" u="none" strike="noStrike" dirty="0" err="1">
                          <a:effectLst/>
                          <a:latin typeface="Arial "/>
                        </a:rPr>
                        <a:t>Identifacados</a:t>
                      </a:r>
                      <a:r>
                        <a:rPr lang="es-EC" sz="1000" u="none" strike="noStrike" dirty="0">
                          <a:effectLst/>
                          <a:latin typeface="Arial "/>
                        </a:rPr>
                        <a:t> </a:t>
                      </a:r>
                      <a:endParaRPr lang="es-EC" sz="1000" b="0" i="0" u="none" strike="noStrike" dirty="0">
                        <a:solidFill>
                          <a:srgbClr val="000000"/>
                        </a:solidFill>
                        <a:effectLst/>
                        <a:latin typeface="Arial "/>
                      </a:endParaRPr>
                    </a:p>
                  </a:txBody>
                  <a:tcPr marL="4491" marR="4491" marT="4491" marB="0" anchor="b"/>
                </a:tc>
                <a:extLst>
                  <a:ext uri="{0D108BD9-81ED-4DB2-BD59-A6C34878D82A}">
                    <a16:rowId xmlns:a16="http://schemas.microsoft.com/office/drawing/2014/main" val="10009"/>
                  </a:ext>
                </a:extLst>
              </a:tr>
              <a:tr h="168449">
                <a:tc>
                  <a:txBody>
                    <a:bodyPr/>
                    <a:lstStyle/>
                    <a:p>
                      <a:pPr algn="l" fontAlgn="b"/>
                      <a:r>
                        <a:rPr lang="es-EC" sz="1000" u="none" strike="noStrike">
                          <a:effectLst/>
                          <a:latin typeface="Arial "/>
                        </a:rPr>
                        <a:t> </a:t>
                      </a:r>
                      <a:endParaRPr lang="es-EC" sz="1000" b="0" i="0" u="none" strike="noStrike">
                        <a:solidFill>
                          <a:srgbClr val="000000"/>
                        </a:solidFill>
                        <a:effectLst/>
                        <a:latin typeface="Arial "/>
                      </a:endParaRPr>
                    </a:p>
                  </a:txBody>
                  <a:tcPr marL="4491" marR="4491" marT="4491" marB="0" anchor="b"/>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Ventajas competitivas</a:t>
                      </a:r>
                      <a:endParaRPr lang="es-EC"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dirty="0">
                          <a:effectLst/>
                          <a:latin typeface="Arial "/>
                        </a:rPr>
                        <a:t> </a:t>
                      </a:r>
                      <a:endParaRPr lang="es-EC" sz="1000" b="0" i="0" u="none" strike="noStrike" dirty="0">
                        <a:solidFill>
                          <a:srgbClr val="000000"/>
                        </a:solidFill>
                        <a:effectLst/>
                        <a:latin typeface="Arial "/>
                      </a:endParaRPr>
                    </a:p>
                  </a:txBody>
                  <a:tcPr marL="4491" marR="4491" marT="4491" marB="0" anchor="b"/>
                </a:tc>
                <a:extLst>
                  <a:ext uri="{0D108BD9-81ED-4DB2-BD59-A6C34878D82A}">
                    <a16:rowId xmlns:a16="http://schemas.microsoft.com/office/drawing/2014/main" val="10010"/>
                  </a:ext>
                </a:extLst>
              </a:tr>
              <a:tr h="304029">
                <a:tc rowSpan="5">
                  <a:txBody>
                    <a:bodyPr/>
                    <a:lstStyle/>
                    <a:p>
                      <a:pPr algn="ctr" fontAlgn="b"/>
                      <a:r>
                        <a:rPr lang="es-ES" sz="1000" u="none" strike="noStrike">
                          <a:effectLst/>
                          <a:latin typeface="Arial "/>
                        </a:rPr>
                        <a:t>Modelo de calidad de servicio en farmacias tradicionales SERVPERF</a:t>
                      </a:r>
                      <a:endParaRPr lang="es-ES" sz="1000" b="0" i="0" u="none" strike="noStrike">
                        <a:solidFill>
                          <a:srgbClr val="000000"/>
                        </a:solidFill>
                        <a:effectLst/>
                        <a:latin typeface="Arial "/>
                      </a:endParaRPr>
                    </a:p>
                  </a:txBody>
                  <a:tcPr marL="4491" marR="4491" marT="4491" marB="0" anchor="b"/>
                </a:tc>
                <a:tc rowSpan="5">
                  <a:txBody>
                    <a:bodyPr/>
                    <a:lstStyle/>
                    <a:p>
                      <a:pPr algn="ctr" fontAlgn="b"/>
                      <a:r>
                        <a:rPr lang="es-EC" sz="1000" u="none" strike="noStrike" dirty="0">
                          <a:effectLst/>
                          <a:latin typeface="Arial "/>
                        </a:rPr>
                        <a:t>Revista Venezolana de Gerencia RVG</a:t>
                      </a:r>
                      <a:endParaRPr lang="es-EC" sz="1000" b="0" i="0" u="none" strike="noStrike" dirty="0">
                        <a:solidFill>
                          <a:srgbClr val="000000"/>
                        </a:solidFill>
                        <a:effectLst/>
                        <a:latin typeface="Arial "/>
                      </a:endParaRPr>
                    </a:p>
                  </a:txBody>
                  <a:tcPr marL="4491" marR="4491" marT="4491" marB="0" anchor="b"/>
                </a:tc>
                <a:tc rowSpan="5">
                  <a:txBody>
                    <a:bodyPr/>
                    <a:lstStyle/>
                    <a:p>
                      <a:pPr algn="ctr" fontAlgn="b"/>
                      <a:r>
                        <a:rPr lang="es-ES" sz="1000" u="none" strike="noStrike">
                          <a:effectLst/>
                          <a:latin typeface="Arial "/>
                        </a:rPr>
                        <a:t>Susie Castellano y Pamela Gonzáles</a:t>
                      </a:r>
                      <a:endParaRPr lang="es-ES" sz="1000" b="0" i="0" u="none" strike="noStrike">
                        <a:solidFill>
                          <a:srgbClr val="000000"/>
                        </a:solidFill>
                        <a:effectLst/>
                        <a:latin typeface="Arial "/>
                      </a:endParaRPr>
                    </a:p>
                  </a:txBody>
                  <a:tcPr marL="4491" marR="4491" marT="4491" marB="0" anchor="b"/>
                </a:tc>
                <a:tc rowSpan="5">
                  <a:txBody>
                    <a:bodyPr/>
                    <a:lstStyle/>
                    <a:p>
                      <a:pPr algn="ctr" fontAlgn="b"/>
                      <a:r>
                        <a:rPr lang="es-ES" sz="1000" u="none" strike="noStrike">
                          <a:effectLst/>
                          <a:latin typeface="Arial "/>
                        </a:rPr>
                        <a:t>Identificar la calidad en el servicio de las farmacias </a:t>
                      </a:r>
                      <a:endParaRPr lang="es-ES"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dirty="0">
                          <a:effectLst/>
                          <a:latin typeface="Arial "/>
                        </a:rPr>
                        <a:t>Elementos tangibles</a:t>
                      </a:r>
                      <a:endParaRPr lang="es-EC" sz="1000" b="0" i="0" u="none" strike="noStrike" dirty="0">
                        <a:solidFill>
                          <a:srgbClr val="000000"/>
                        </a:solidFill>
                        <a:effectLst/>
                        <a:latin typeface="Arial "/>
                      </a:endParaRPr>
                    </a:p>
                  </a:txBody>
                  <a:tcPr marL="4491" marR="4491" marT="4491" marB="0" anchor="b"/>
                </a:tc>
                <a:tc>
                  <a:txBody>
                    <a:bodyPr/>
                    <a:lstStyle/>
                    <a:p>
                      <a:pPr algn="l" fontAlgn="b"/>
                      <a:r>
                        <a:rPr lang="es-ES" sz="1000" u="none" strike="noStrike" dirty="0">
                          <a:effectLst/>
                          <a:latin typeface="Arial "/>
                        </a:rPr>
                        <a:t>Personal, orden y limpieza iluminación </a:t>
                      </a:r>
                      <a:endParaRPr lang="es-ES" sz="1000" b="0" i="0" u="none" strike="noStrike" dirty="0">
                        <a:solidFill>
                          <a:srgbClr val="000000"/>
                        </a:solidFill>
                        <a:effectLst/>
                        <a:latin typeface="Arial "/>
                      </a:endParaRPr>
                    </a:p>
                  </a:txBody>
                  <a:tcPr marL="4491" marR="4491" marT="4491" marB="0" anchor="b"/>
                </a:tc>
                <a:extLst>
                  <a:ext uri="{0D108BD9-81ED-4DB2-BD59-A6C34878D82A}">
                    <a16:rowId xmlns:a16="http://schemas.microsoft.com/office/drawing/2014/main" val="10011"/>
                  </a:ext>
                </a:extLst>
              </a:tr>
              <a:tr h="134096">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Fiabilidad </a:t>
                      </a:r>
                      <a:endParaRPr lang="es-EC"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a:effectLst/>
                          <a:latin typeface="Arial "/>
                        </a:rPr>
                        <a:t>Precio servicio ofrecido</a:t>
                      </a:r>
                      <a:endParaRPr lang="es-EC" sz="1000" b="0" i="0" u="none" strike="noStrike">
                        <a:solidFill>
                          <a:srgbClr val="000000"/>
                        </a:solidFill>
                        <a:effectLst/>
                        <a:latin typeface="Arial "/>
                      </a:endParaRPr>
                    </a:p>
                  </a:txBody>
                  <a:tcPr marL="4491" marR="4491" marT="4491" marB="0" anchor="b"/>
                </a:tc>
                <a:extLst>
                  <a:ext uri="{0D108BD9-81ED-4DB2-BD59-A6C34878D82A}">
                    <a16:rowId xmlns:a16="http://schemas.microsoft.com/office/drawing/2014/main" val="10012"/>
                  </a:ext>
                </a:extLst>
              </a:tr>
              <a:tr h="264977">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Seguridad </a:t>
                      </a:r>
                      <a:endParaRPr lang="es-EC" sz="1000" b="0" i="0" u="none" strike="noStrike">
                        <a:solidFill>
                          <a:srgbClr val="000000"/>
                        </a:solidFill>
                        <a:effectLst/>
                        <a:latin typeface="Arial "/>
                      </a:endParaRPr>
                    </a:p>
                  </a:txBody>
                  <a:tcPr marL="4491" marR="4491" marT="4491" marB="0" anchor="b"/>
                </a:tc>
                <a:tc>
                  <a:txBody>
                    <a:bodyPr/>
                    <a:lstStyle/>
                    <a:p>
                      <a:pPr algn="l" fontAlgn="b"/>
                      <a:r>
                        <a:rPr lang="es-ES" sz="1000" u="none" strike="noStrike">
                          <a:effectLst/>
                          <a:latin typeface="Arial "/>
                        </a:rPr>
                        <a:t>Confianza trato a los empleados </a:t>
                      </a:r>
                      <a:endParaRPr lang="es-ES" sz="1000" b="0" i="0" u="none" strike="noStrike">
                        <a:solidFill>
                          <a:srgbClr val="000000"/>
                        </a:solidFill>
                        <a:effectLst/>
                        <a:latin typeface="Arial "/>
                      </a:endParaRPr>
                    </a:p>
                  </a:txBody>
                  <a:tcPr marL="4491" marR="4491" marT="4491" marB="0" anchor="b"/>
                </a:tc>
                <a:extLst>
                  <a:ext uri="{0D108BD9-81ED-4DB2-BD59-A6C34878D82A}">
                    <a16:rowId xmlns:a16="http://schemas.microsoft.com/office/drawing/2014/main" val="10013"/>
                  </a:ext>
                </a:extLst>
              </a:tr>
              <a:tr h="134096">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Empatia</a:t>
                      </a:r>
                      <a:endParaRPr lang="es-EC"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a:effectLst/>
                          <a:latin typeface="Arial "/>
                        </a:rPr>
                        <a:t>Atencion personalizada </a:t>
                      </a:r>
                      <a:endParaRPr lang="es-EC" sz="1000" b="0" i="0" u="none" strike="noStrike">
                        <a:solidFill>
                          <a:srgbClr val="000000"/>
                        </a:solidFill>
                        <a:effectLst/>
                        <a:latin typeface="Arial "/>
                      </a:endParaRPr>
                    </a:p>
                  </a:txBody>
                  <a:tcPr marL="4491" marR="4491" marT="4491" marB="0" anchor="b"/>
                </a:tc>
                <a:extLst>
                  <a:ext uri="{0D108BD9-81ED-4DB2-BD59-A6C34878D82A}">
                    <a16:rowId xmlns:a16="http://schemas.microsoft.com/office/drawing/2014/main" val="10014"/>
                  </a:ext>
                </a:extLst>
              </a:tr>
              <a:tr h="264977">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Capacidad de respuesta </a:t>
                      </a:r>
                      <a:endParaRPr lang="es-EC" sz="1000" b="0" i="0" u="none" strike="noStrike">
                        <a:solidFill>
                          <a:srgbClr val="000000"/>
                        </a:solidFill>
                        <a:effectLst/>
                        <a:latin typeface="Arial "/>
                      </a:endParaRPr>
                    </a:p>
                  </a:txBody>
                  <a:tcPr marL="4491" marR="4491" marT="4491" marB="0" anchor="b"/>
                </a:tc>
                <a:tc>
                  <a:txBody>
                    <a:bodyPr/>
                    <a:lstStyle/>
                    <a:p>
                      <a:pPr algn="l" fontAlgn="b"/>
                      <a:r>
                        <a:rPr lang="es-ES" sz="1000" u="none" strike="noStrike">
                          <a:effectLst/>
                          <a:latin typeface="Arial "/>
                        </a:rPr>
                        <a:t>tiempo de respuesta mejora continua </a:t>
                      </a:r>
                      <a:endParaRPr lang="es-ES" sz="1000" b="0" i="0" u="none" strike="noStrike">
                        <a:solidFill>
                          <a:srgbClr val="000000"/>
                        </a:solidFill>
                        <a:effectLst/>
                        <a:latin typeface="Arial "/>
                      </a:endParaRPr>
                    </a:p>
                  </a:txBody>
                  <a:tcPr marL="4491" marR="4491" marT="4491" marB="0" anchor="b"/>
                </a:tc>
                <a:extLst>
                  <a:ext uri="{0D108BD9-81ED-4DB2-BD59-A6C34878D82A}">
                    <a16:rowId xmlns:a16="http://schemas.microsoft.com/office/drawing/2014/main" val="10015"/>
                  </a:ext>
                </a:extLst>
              </a:tr>
              <a:tr h="332788">
                <a:tc rowSpan="5">
                  <a:txBody>
                    <a:bodyPr/>
                    <a:lstStyle/>
                    <a:p>
                      <a:pPr algn="ctr" fontAlgn="b"/>
                      <a:r>
                        <a:rPr lang="es-ES" sz="1000" u="none" strike="noStrike" dirty="0">
                          <a:effectLst/>
                          <a:latin typeface="Arial "/>
                        </a:rPr>
                        <a:t>Modelo </a:t>
                      </a:r>
                      <a:r>
                        <a:rPr lang="es-ES" sz="1000" u="none" strike="noStrike" dirty="0" err="1">
                          <a:effectLst/>
                          <a:latin typeface="Arial "/>
                        </a:rPr>
                        <a:t>Servqual</a:t>
                      </a:r>
                      <a:r>
                        <a:rPr lang="es-ES" sz="1000" u="none" strike="noStrike" dirty="0">
                          <a:effectLst/>
                          <a:latin typeface="Arial "/>
                        </a:rPr>
                        <a:t> para la </a:t>
                      </a:r>
                      <a:r>
                        <a:rPr lang="es-ES" sz="1000" u="none" strike="noStrike" dirty="0" err="1">
                          <a:effectLst/>
                          <a:latin typeface="Arial "/>
                        </a:rPr>
                        <a:t>medicion</a:t>
                      </a:r>
                      <a:r>
                        <a:rPr lang="es-ES" sz="1000" u="none" strike="noStrike" dirty="0">
                          <a:effectLst/>
                          <a:latin typeface="Arial "/>
                        </a:rPr>
                        <a:t> de la calidad </a:t>
                      </a:r>
                      <a:endParaRPr lang="es-ES" sz="1000" b="0" i="0" u="none" strike="noStrike" dirty="0">
                        <a:solidFill>
                          <a:srgbClr val="000000"/>
                        </a:solidFill>
                        <a:effectLst/>
                        <a:latin typeface="Arial "/>
                      </a:endParaRPr>
                    </a:p>
                  </a:txBody>
                  <a:tcPr marL="4491" marR="4491" marT="4491" marB="0" anchor="b"/>
                </a:tc>
                <a:tc rowSpan="5">
                  <a:txBody>
                    <a:bodyPr/>
                    <a:lstStyle/>
                    <a:p>
                      <a:pPr algn="ctr" fontAlgn="b"/>
                      <a:r>
                        <a:rPr lang="es-EC" sz="1000" u="none" strike="noStrike">
                          <a:effectLst/>
                          <a:latin typeface="Arial "/>
                        </a:rPr>
                        <a:t>Revista Sciela </a:t>
                      </a:r>
                      <a:endParaRPr lang="es-EC" sz="1000" b="0" i="0" u="none" strike="noStrike">
                        <a:solidFill>
                          <a:srgbClr val="000000"/>
                        </a:solidFill>
                        <a:effectLst/>
                        <a:latin typeface="Arial "/>
                      </a:endParaRPr>
                    </a:p>
                  </a:txBody>
                  <a:tcPr marL="4491" marR="4491" marT="4491" marB="0" anchor="b"/>
                </a:tc>
                <a:tc rowSpan="5">
                  <a:txBody>
                    <a:bodyPr/>
                    <a:lstStyle/>
                    <a:p>
                      <a:pPr algn="ctr" fontAlgn="b"/>
                      <a:r>
                        <a:rPr lang="es-EC" sz="1000" u="none" strike="noStrike">
                          <a:effectLst/>
                          <a:latin typeface="Arial "/>
                        </a:rPr>
                        <a:t>Reina Matsumoto</a:t>
                      </a:r>
                      <a:endParaRPr lang="es-EC" sz="1000" b="0" i="0" u="none" strike="noStrike">
                        <a:solidFill>
                          <a:srgbClr val="000000"/>
                        </a:solidFill>
                        <a:effectLst/>
                        <a:latin typeface="Arial "/>
                      </a:endParaRPr>
                    </a:p>
                  </a:txBody>
                  <a:tcPr marL="4491" marR="4491" marT="4491" marB="0" anchor="b"/>
                </a:tc>
                <a:tc rowSpan="5">
                  <a:txBody>
                    <a:bodyPr/>
                    <a:lstStyle/>
                    <a:p>
                      <a:pPr algn="ctr" fontAlgn="b"/>
                      <a:r>
                        <a:rPr lang="es-ES" sz="1000" u="none" strike="noStrike" dirty="0">
                          <a:effectLst/>
                          <a:latin typeface="Arial "/>
                        </a:rPr>
                        <a:t>Desarrollarse el modelo </a:t>
                      </a:r>
                      <a:r>
                        <a:rPr lang="es-ES" sz="1000" u="none" strike="noStrike" dirty="0" err="1">
                          <a:effectLst/>
                          <a:latin typeface="Arial "/>
                        </a:rPr>
                        <a:t>Servqual</a:t>
                      </a:r>
                      <a:r>
                        <a:rPr lang="es-ES" sz="1000" u="none" strike="noStrike" dirty="0">
                          <a:effectLst/>
                          <a:latin typeface="Arial "/>
                        </a:rPr>
                        <a:t> para medir la calidad del servicio </a:t>
                      </a:r>
                      <a:endParaRPr lang="es-ES" sz="1000" b="0" i="0" u="none" strike="noStrike" dirty="0">
                        <a:solidFill>
                          <a:srgbClr val="000000"/>
                        </a:solidFill>
                        <a:effectLst/>
                        <a:latin typeface="Arial "/>
                      </a:endParaRPr>
                    </a:p>
                  </a:txBody>
                  <a:tcPr marL="4491" marR="4491" marT="4491" marB="0" anchor="b"/>
                </a:tc>
                <a:tc>
                  <a:txBody>
                    <a:bodyPr/>
                    <a:lstStyle/>
                    <a:p>
                      <a:pPr algn="l" fontAlgn="b"/>
                      <a:r>
                        <a:rPr lang="es-EC" sz="1000" u="none" strike="noStrike">
                          <a:effectLst/>
                          <a:latin typeface="Arial "/>
                        </a:rPr>
                        <a:t>Elementos tangibles</a:t>
                      </a:r>
                      <a:endParaRPr lang="es-EC" sz="1000" b="0" i="0" u="none" strike="noStrike">
                        <a:solidFill>
                          <a:srgbClr val="000000"/>
                        </a:solidFill>
                        <a:effectLst/>
                        <a:latin typeface="Arial "/>
                      </a:endParaRPr>
                    </a:p>
                  </a:txBody>
                  <a:tcPr marL="4491" marR="4491" marT="4491" marB="0" anchor="b"/>
                </a:tc>
                <a:tc>
                  <a:txBody>
                    <a:bodyPr/>
                    <a:lstStyle/>
                    <a:p>
                      <a:pPr algn="just" fontAlgn="ctr"/>
                      <a:r>
                        <a:rPr lang="es-ES" sz="1000" u="none" strike="noStrike">
                          <a:effectLst/>
                          <a:latin typeface="Arial "/>
                        </a:rPr>
                        <a:t>Estudia las instalaciones físicas de la empresa </a:t>
                      </a:r>
                      <a:endParaRPr lang="es-ES" sz="1000" b="0" i="0" u="none" strike="noStrike">
                        <a:solidFill>
                          <a:srgbClr val="000000"/>
                        </a:solidFill>
                        <a:effectLst/>
                        <a:latin typeface="Arial "/>
                      </a:endParaRPr>
                    </a:p>
                  </a:txBody>
                  <a:tcPr marL="4491" marR="4491" marT="4491" marB="0" anchor="ctr"/>
                </a:tc>
                <a:extLst>
                  <a:ext uri="{0D108BD9-81ED-4DB2-BD59-A6C34878D82A}">
                    <a16:rowId xmlns:a16="http://schemas.microsoft.com/office/drawing/2014/main" val="10016"/>
                  </a:ext>
                </a:extLst>
              </a:tr>
              <a:tr h="395859">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Fiabilidad </a:t>
                      </a:r>
                      <a:endParaRPr lang="es-EC" sz="1000" b="0" i="0" u="none" strike="noStrike">
                        <a:solidFill>
                          <a:srgbClr val="000000"/>
                        </a:solidFill>
                        <a:effectLst/>
                        <a:latin typeface="Arial "/>
                      </a:endParaRPr>
                    </a:p>
                  </a:txBody>
                  <a:tcPr marL="4491" marR="4491" marT="4491" marB="0" anchor="b"/>
                </a:tc>
                <a:tc>
                  <a:txBody>
                    <a:bodyPr/>
                    <a:lstStyle/>
                    <a:p>
                      <a:pPr algn="just" fontAlgn="ctr"/>
                      <a:r>
                        <a:rPr lang="es-ES" sz="1000" u="none" strike="noStrike">
                          <a:effectLst/>
                          <a:latin typeface="Arial "/>
                        </a:rPr>
                        <a:t>Habilidad para ejecutar el servicio prometido de forma cuidadosa.</a:t>
                      </a:r>
                      <a:endParaRPr lang="es-ES" sz="1000" b="0" i="0" u="none" strike="noStrike">
                        <a:solidFill>
                          <a:srgbClr val="000000"/>
                        </a:solidFill>
                        <a:effectLst/>
                        <a:latin typeface="Arial "/>
                      </a:endParaRPr>
                    </a:p>
                  </a:txBody>
                  <a:tcPr marL="4491" marR="4491" marT="4491" marB="0" anchor="ctr"/>
                </a:tc>
                <a:extLst>
                  <a:ext uri="{0D108BD9-81ED-4DB2-BD59-A6C34878D82A}">
                    <a16:rowId xmlns:a16="http://schemas.microsoft.com/office/drawing/2014/main" val="10017"/>
                  </a:ext>
                </a:extLst>
              </a:tr>
              <a:tr h="788504">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Capacidad de respuesta </a:t>
                      </a:r>
                      <a:endParaRPr lang="es-EC" sz="1000" b="0" i="0" u="none" strike="noStrike">
                        <a:solidFill>
                          <a:srgbClr val="000000"/>
                        </a:solidFill>
                        <a:effectLst/>
                        <a:latin typeface="Arial "/>
                      </a:endParaRPr>
                    </a:p>
                  </a:txBody>
                  <a:tcPr marL="4491" marR="4491" marT="4491" marB="0" anchor="b"/>
                </a:tc>
                <a:tc>
                  <a:txBody>
                    <a:bodyPr/>
                    <a:lstStyle/>
                    <a:p>
                      <a:pPr algn="just" fontAlgn="ctr"/>
                      <a:r>
                        <a:rPr lang="es-ES" sz="1000" u="none" strike="noStrike" dirty="0">
                          <a:effectLst/>
                          <a:latin typeface="Arial "/>
                        </a:rPr>
                        <a:t>Disposición y/o predisposición de los colaboradores para ayudar a los usuarios proveyéndolos de un servicio rápido.</a:t>
                      </a:r>
                      <a:endParaRPr lang="es-ES" sz="1000" b="0" i="0" u="none" strike="noStrike" dirty="0">
                        <a:solidFill>
                          <a:srgbClr val="000000"/>
                        </a:solidFill>
                        <a:effectLst/>
                        <a:latin typeface="Arial "/>
                      </a:endParaRPr>
                    </a:p>
                  </a:txBody>
                  <a:tcPr marL="4491" marR="4491" marT="4491" marB="0" anchor="ctr"/>
                </a:tc>
                <a:extLst>
                  <a:ext uri="{0D108BD9-81ED-4DB2-BD59-A6C34878D82A}">
                    <a16:rowId xmlns:a16="http://schemas.microsoft.com/office/drawing/2014/main" val="10018"/>
                  </a:ext>
                </a:extLst>
              </a:tr>
              <a:tr h="395859">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Seguridad </a:t>
                      </a:r>
                      <a:endParaRPr lang="es-EC" sz="1000" b="0" i="0" u="none" strike="noStrike">
                        <a:solidFill>
                          <a:srgbClr val="000000"/>
                        </a:solidFill>
                        <a:effectLst/>
                        <a:latin typeface="Arial "/>
                      </a:endParaRPr>
                    </a:p>
                  </a:txBody>
                  <a:tcPr marL="4491" marR="4491" marT="4491" marB="0" anchor="b"/>
                </a:tc>
                <a:tc>
                  <a:txBody>
                    <a:bodyPr/>
                    <a:lstStyle/>
                    <a:p>
                      <a:pPr algn="just" fontAlgn="ctr"/>
                      <a:r>
                        <a:rPr lang="es-ES" sz="1000" u="none" strike="noStrike">
                          <a:effectLst/>
                          <a:latin typeface="Arial "/>
                        </a:rPr>
                        <a:t>Evalúa la existencia de peligros donde se otorga el bien o el servicio.</a:t>
                      </a:r>
                      <a:endParaRPr lang="es-ES" sz="1000" b="0" i="0" u="none" strike="noStrike">
                        <a:solidFill>
                          <a:srgbClr val="000000"/>
                        </a:solidFill>
                        <a:effectLst/>
                        <a:latin typeface="Arial "/>
                      </a:endParaRPr>
                    </a:p>
                  </a:txBody>
                  <a:tcPr marL="4491" marR="4491" marT="4491" marB="0" anchor="ctr"/>
                </a:tc>
                <a:extLst>
                  <a:ext uri="{0D108BD9-81ED-4DB2-BD59-A6C34878D82A}">
                    <a16:rowId xmlns:a16="http://schemas.microsoft.com/office/drawing/2014/main" val="10019"/>
                  </a:ext>
                </a:extLst>
              </a:tr>
              <a:tr h="134096">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fontAlgn="b"/>
                      <a:r>
                        <a:rPr lang="es-EC" sz="1000" u="none" strike="noStrike">
                          <a:effectLst/>
                          <a:latin typeface="Arial "/>
                        </a:rPr>
                        <a:t>Empatia</a:t>
                      </a:r>
                      <a:endParaRPr lang="es-EC" sz="1000" b="0" i="0" u="none" strike="noStrike">
                        <a:solidFill>
                          <a:srgbClr val="000000"/>
                        </a:solidFill>
                        <a:effectLst/>
                        <a:latin typeface="Arial "/>
                      </a:endParaRPr>
                    </a:p>
                  </a:txBody>
                  <a:tcPr marL="4491" marR="4491" marT="4491" marB="0" anchor="b"/>
                </a:tc>
                <a:tc>
                  <a:txBody>
                    <a:bodyPr/>
                    <a:lstStyle/>
                    <a:p>
                      <a:pPr algn="l" fontAlgn="b"/>
                      <a:r>
                        <a:rPr lang="es-EC" sz="1000" u="none" strike="noStrike" dirty="0">
                          <a:effectLst/>
                          <a:latin typeface="Arial "/>
                        </a:rPr>
                        <a:t> </a:t>
                      </a:r>
                      <a:endParaRPr lang="es-EC" sz="1000" b="0" i="0" u="none" strike="noStrike" dirty="0">
                        <a:solidFill>
                          <a:srgbClr val="000000"/>
                        </a:solidFill>
                        <a:effectLst/>
                        <a:latin typeface="Arial "/>
                      </a:endParaRPr>
                    </a:p>
                  </a:txBody>
                  <a:tcPr marL="4491" marR="4491" marT="4491" marB="0" anchor="b"/>
                </a:tc>
                <a:extLst>
                  <a:ext uri="{0D108BD9-81ED-4DB2-BD59-A6C34878D82A}">
                    <a16:rowId xmlns:a16="http://schemas.microsoft.com/office/drawing/2014/main" val="10020"/>
                  </a:ext>
                </a:extLst>
              </a:tr>
            </a:tbl>
          </a:graphicData>
        </a:graphic>
      </p:graphicFrame>
    </p:spTree>
    <p:extLst>
      <p:ext uri="{BB962C8B-B14F-4D97-AF65-F5344CB8AC3E}">
        <p14:creationId xmlns:p14="http://schemas.microsoft.com/office/powerpoint/2010/main" val="4330740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graphicFrame>
        <p:nvGraphicFramePr>
          <p:cNvPr id="6" name="Marcador de contenido 5"/>
          <p:cNvGraphicFramePr>
            <a:graphicFrameLocks noGrp="1"/>
          </p:cNvGraphicFramePr>
          <p:nvPr>
            <p:ph idx="1"/>
            <p:extLst>
              <p:ext uri="{D42A27DB-BD31-4B8C-83A1-F6EECF244321}">
                <p14:modId xmlns:p14="http://schemas.microsoft.com/office/powerpoint/2010/main" val="1990821228"/>
              </p:ext>
            </p:extLst>
          </p:nvPr>
        </p:nvGraphicFramePr>
        <p:xfrm>
          <a:off x="224050" y="-450376"/>
          <a:ext cx="4498075" cy="22959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Diagrama 8"/>
          <p:cNvGraphicFramePr/>
          <p:nvPr>
            <p:extLst>
              <p:ext uri="{D42A27DB-BD31-4B8C-83A1-F6EECF244321}">
                <p14:modId xmlns:p14="http://schemas.microsoft.com/office/powerpoint/2010/main" val="4278532741"/>
              </p:ext>
            </p:extLst>
          </p:nvPr>
        </p:nvGraphicFramePr>
        <p:xfrm>
          <a:off x="1397188" y="709683"/>
          <a:ext cx="9439134" cy="57184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4997510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p:cNvPicPr>
            <a:picLocks noChangeAspect="1"/>
          </p:cNvPicPr>
          <p:nvPr/>
        </p:nvPicPr>
        <p:blipFill rotWithShape="1">
          <a:blip r:embed="rId2">
            <a:extLst>
              <a:ext uri="{28A0092B-C50C-407E-A947-70E740481C1C}">
                <a14:useLocalDpi xmlns:a14="http://schemas.microsoft.com/office/drawing/2010/main" val="0"/>
              </a:ext>
            </a:extLst>
          </a:blip>
          <a:srcRect b="15025"/>
          <a:stretch/>
        </p:blipFill>
        <p:spPr>
          <a:xfrm>
            <a:off x="0" y="0"/>
            <a:ext cx="12192000" cy="6858000"/>
          </a:xfrm>
          <a:prstGeom prst="rect">
            <a:avLst/>
          </a:prstGeom>
        </p:spPr>
      </p:pic>
      <p:sp>
        <p:nvSpPr>
          <p:cNvPr id="2" name="CuadroTexto 1"/>
          <p:cNvSpPr txBox="1"/>
          <p:nvPr/>
        </p:nvSpPr>
        <p:spPr>
          <a:xfrm>
            <a:off x="3140298" y="1006638"/>
            <a:ext cx="5911403" cy="430887"/>
          </a:xfrm>
          <a:prstGeom prst="rect">
            <a:avLst/>
          </a:prstGeom>
          <a:noFill/>
        </p:spPr>
        <p:txBody>
          <a:bodyPr wrap="square" rtlCol="0">
            <a:spAutoFit/>
          </a:bodyPr>
          <a:lstStyle/>
          <a:p>
            <a:pPr algn="ctr"/>
            <a:r>
              <a:rPr lang="es-EC" sz="2200" b="1" dirty="0">
                <a:latin typeface="Arial" panose="020B0604020202020204" pitchFamily="34" charset="0"/>
                <a:cs typeface="Arial" panose="020B0604020202020204" pitchFamily="34" charset="0"/>
              </a:rPr>
              <a:t>Población objeto de estudio</a:t>
            </a:r>
          </a:p>
        </p:txBody>
      </p:sp>
      <p:sp>
        <p:nvSpPr>
          <p:cNvPr id="5" name="CuadroTexto 4"/>
          <p:cNvSpPr txBox="1"/>
          <p:nvPr/>
        </p:nvSpPr>
        <p:spPr>
          <a:xfrm>
            <a:off x="122830" y="1437526"/>
            <a:ext cx="1622738" cy="430887"/>
          </a:xfrm>
          <a:prstGeom prst="rect">
            <a:avLst/>
          </a:prstGeom>
          <a:noFill/>
        </p:spPr>
        <p:txBody>
          <a:bodyPr wrap="square" rtlCol="0">
            <a:spAutoFit/>
          </a:bodyPr>
          <a:lstStyle/>
          <a:p>
            <a:pPr algn="ctr"/>
            <a:r>
              <a:rPr lang="es-EC" sz="2200" b="1" dirty="0">
                <a:latin typeface="Arial" panose="020B0604020202020204" pitchFamily="34" charset="0"/>
                <a:cs typeface="Arial" panose="020B0604020202020204" pitchFamily="34" charset="0"/>
              </a:rPr>
              <a:t>Universo</a:t>
            </a:r>
          </a:p>
        </p:txBody>
      </p:sp>
      <mc:AlternateContent xmlns:mc="http://schemas.openxmlformats.org/markup-compatibility/2006" xmlns:a14="http://schemas.microsoft.com/office/drawing/2010/main">
        <mc:Choice Requires="a14">
          <p:graphicFrame>
            <p:nvGraphicFramePr>
              <p:cNvPr id="6" name="Tabla 5"/>
              <p:cNvGraphicFramePr>
                <a:graphicFrameLocks noGrp="1"/>
              </p:cNvGraphicFramePr>
              <p:nvPr>
                <p:extLst>
                  <p:ext uri="{D42A27DB-BD31-4B8C-83A1-F6EECF244321}">
                    <p14:modId xmlns:p14="http://schemas.microsoft.com/office/powerpoint/2010/main" val="1783245127"/>
                  </p:ext>
                </p:extLst>
              </p:nvPr>
            </p:nvGraphicFramePr>
            <p:xfrm>
              <a:off x="6988467" y="2168665"/>
              <a:ext cx="4762255" cy="3409738"/>
            </p:xfrm>
            <a:graphic>
              <a:graphicData uri="http://schemas.openxmlformats.org/drawingml/2006/table">
                <a:tbl>
                  <a:tblPr firstRow="1" firstCol="1" bandRow="1">
                    <a:tableStyleId>{E8B1032C-EA38-4F05-BA0D-38AFFFC7BED3}</a:tableStyleId>
                  </a:tblPr>
                  <a:tblGrid>
                    <a:gridCol w="2025848">
                      <a:extLst>
                        <a:ext uri="{9D8B030D-6E8A-4147-A177-3AD203B41FA5}">
                          <a16:colId xmlns:a16="http://schemas.microsoft.com/office/drawing/2014/main" val="20000"/>
                        </a:ext>
                      </a:extLst>
                    </a:gridCol>
                    <a:gridCol w="2736407">
                      <a:extLst>
                        <a:ext uri="{9D8B030D-6E8A-4147-A177-3AD203B41FA5}">
                          <a16:colId xmlns:a16="http://schemas.microsoft.com/office/drawing/2014/main" val="20001"/>
                        </a:ext>
                      </a:extLst>
                    </a:gridCol>
                  </a:tblGrid>
                  <a:tr h="3409738">
                    <a:tc>
                      <a:txBody>
                        <a:bodyPr/>
                        <a:lstStyle/>
                        <a:p>
                          <a:pPr algn="l">
                            <a:lnSpc>
                              <a:spcPct val="150000"/>
                            </a:lnSpc>
                            <a:spcAft>
                              <a:spcPts val="0"/>
                            </a:spcAft>
                          </a:pPr>
                          <a:r>
                            <a:rPr lang="es-EC" sz="1200" b="0" dirty="0">
                              <a:solidFill>
                                <a:schemeClr val="tx1"/>
                              </a:solidFill>
                              <a:effectLst/>
                              <a:latin typeface="Arial" panose="020B0604020202020204" pitchFamily="34" charset="0"/>
                              <a:cs typeface="Arial" panose="020B0604020202020204" pitchFamily="34" charset="0"/>
                            </a:rPr>
                            <a:t>n = Tamaño de la muestra.</a:t>
                          </a:r>
                        </a:p>
                        <a:p>
                          <a:pPr algn="l">
                            <a:lnSpc>
                              <a:spcPct val="150000"/>
                            </a:lnSpc>
                            <a:spcAft>
                              <a:spcPts val="0"/>
                            </a:spcAft>
                          </a:pPr>
                          <a:r>
                            <a:rPr lang="es-EC" sz="1200" b="0" dirty="0">
                              <a:solidFill>
                                <a:schemeClr val="tx1"/>
                              </a:solidFill>
                              <a:effectLst/>
                              <a:latin typeface="Arial" panose="020B0604020202020204" pitchFamily="34" charset="0"/>
                              <a:cs typeface="Arial" panose="020B0604020202020204" pitchFamily="34" charset="0"/>
                            </a:rPr>
                            <a:t>N = Tamaño de la población</a:t>
                          </a:r>
                        </a:p>
                        <a:p>
                          <a:pPr algn="l">
                            <a:lnSpc>
                              <a:spcPct val="150000"/>
                            </a:lnSpc>
                            <a:spcAft>
                              <a:spcPts val="0"/>
                            </a:spcAft>
                          </a:pPr>
                          <a:r>
                            <a:rPr lang="es-EC" sz="1200" b="0" dirty="0">
                              <a:solidFill>
                                <a:schemeClr val="tx1"/>
                              </a:solidFill>
                              <a:effectLst/>
                              <a:latin typeface="Arial" panose="020B0604020202020204" pitchFamily="34" charset="0"/>
                              <a:cs typeface="Arial" panose="020B0604020202020204" pitchFamily="34" charset="0"/>
                            </a:rPr>
                            <a:t>Z = % de confianza (1,96)</a:t>
                          </a:r>
                        </a:p>
                        <a:p>
                          <a:pPr algn="l">
                            <a:lnSpc>
                              <a:spcPct val="150000"/>
                            </a:lnSpc>
                            <a:spcAft>
                              <a:spcPts val="0"/>
                            </a:spcAft>
                          </a:pPr>
                          <a:r>
                            <a:rPr lang="es-EC" sz="1200" b="0" dirty="0">
                              <a:solidFill>
                                <a:schemeClr val="tx1"/>
                              </a:solidFill>
                              <a:effectLst/>
                              <a:latin typeface="Arial" panose="020B0604020202020204" pitchFamily="34" charset="0"/>
                              <a:cs typeface="Arial" panose="020B0604020202020204" pitchFamily="34" charset="0"/>
                            </a:rPr>
                            <a:t>P = Probabilidad de éxito (0,5)</a:t>
                          </a:r>
                        </a:p>
                        <a:p>
                          <a:pPr algn="l">
                            <a:lnSpc>
                              <a:spcPct val="150000"/>
                            </a:lnSpc>
                            <a:spcAft>
                              <a:spcPts val="0"/>
                            </a:spcAft>
                          </a:pPr>
                          <a:r>
                            <a:rPr lang="es-EC" sz="1200" b="0" dirty="0">
                              <a:solidFill>
                                <a:schemeClr val="tx1"/>
                              </a:solidFill>
                              <a:effectLst/>
                              <a:latin typeface="Arial" panose="020B0604020202020204" pitchFamily="34" charset="0"/>
                              <a:cs typeface="Arial" panose="020B0604020202020204" pitchFamily="34" charset="0"/>
                            </a:rPr>
                            <a:t>Q = Probabilidad de fracaso (0,5)</a:t>
                          </a:r>
                        </a:p>
                        <a:p>
                          <a:pPr algn="l">
                            <a:lnSpc>
                              <a:spcPct val="150000"/>
                            </a:lnSpc>
                            <a:spcAft>
                              <a:spcPts val="0"/>
                            </a:spcAft>
                          </a:pPr>
                          <a:r>
                            <a:rPr lang="es-EC" sz="1200" b="0" dirty="0">
                              <a:solidFill>
                                <a:schemeClr val="tx1"/>
                              </a:solidFill>
                              <a:effectLst/>
                              <a:latin typeface="Arial" panose="020B0604020202020204" pitchFamily="34" charset="0"/>
                              <a:cs typeface="Arial" panose="020B0604020202020204" pitchFamily="34" charset="0"/>
                            </a:rPr>
                            <a:t>E = Error máximo permisible (0,05)</a:t>
                          </a:r>
                          <a:endParaRPr lang="es-EC" sz="12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50000"/>
                            </a:lnSpc>
                            <a:spcAft>
                              <a:spcPts val="0"/>
                            </a:spcAft>
                          </a:pPr>
                          <a:r>
                            <a:rPr lang="es-EC" sz="1100" b="0" dirty="0">
                              <a:solidFill>
                                <a:schemeClr val="tx1"/>
                              </a:solidFill>
                              <a:effectLst/>
                              <a:latin typeface="Arial" panose="020B0604020202020204" pitchFamily="34" charset="0"/>
                              <a:cs typeface="Arial" panose="020B0604020202020204" pitchFamily="34" charset="0"/>
                            </a:rPr>
                            <a:t> </a:t>
                          </a:r>
                        </a:p>
                        <a:p>
                          <a:pPr algn="just">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s-EC" sz="1100" b="0" i="1">
                                    <a:solidFill>
                                      <a:schemeClr val="tx1"/>
                                    </a:solidFill>
                                    <a:effectLst/>
                                    <a:latin typeface="Cambria Math" panose="02040503050406030204" pitchFamily="18" charset="0"/>
                                  </a:rPr>
                                  <m:t>n</m:t>
                                </m:r>
                                <m:r>
                                  <a:rPr lang="es-EC" sz="1100" b="0">
                                    <a:solidFill>
                                      <a:schemeClr val="tx1"/>
                                    </a:solidFill>
                                    <a:effectLst/>
                                    <a:latin typeface="Cambria Math" panose="02040503050406030204" pitchFamily="18" charset="0"/>
                                  </a:rPr>
                                  <m:t>=</m:t>
                                </m:r>
                                <m:f>
                                  <m:fPr>
                                    <m:ctrlPr>
                                      <a:rPr lang="es-EC" sz="1100" b="0" i="1">
                                        <a:solidFill>
                                          <a:schemeClr val="tx1"/>
                                        </a:solidFill>
                                        <a:effectLst/>
                                        <a:latin typeface="Cambria Math" panose="02040503050406030204" pitchFamily="18" charset="0"/>
                                      </a:rPr>
                                    </m:ctrlPr>
                                  </m:fPr>
                                  <m:num>
                                    <m:r>
                                      <m:rPr>
                                        <m:sty m:val="p"/>
                                      </m:rPr>
                                      <a:rPr lang="es-EC" sz="1100" b="0" i="1">
                                        <a:solidFill>
                                          <a:schemeClr val="tx1"/>
                                        </a:solidFill>
                                        <a:effectLst/>
                                        <a:latin typeface="Cambria Math" panose="02040503050406030204" pitchFamily="18" charset="0"/>
                                      </a:rPr>
                                      <m:t>Z</m:t>
                                    </m:r>
                                    <m:r>
                                      <a:rPr lang="es-EC" sz="1100" b="0">
                                        <a:solidFill>
                                          <a:schemeClr val="tx1"/>
                                        </a:solidFill>
                                        <a:effectLst/>
                                        <a:latin typeface="Cambria Math" panose="02040503050406030204" pitchFamily="18" charset="0"/>
                                      </a:rPr>
                                      <m:t>²∗</m:t>
                                    </m:r>
                                    <m:r>
                                      <m:rPr>
                                        <m:sty m:val="p"/>
                                      </m:rPr>
                                      <a:rPr lang="es-EC" sz="1100" b="0" i="1">
                                        <a:solidFill>
                                          <a:schemeClr val="tx1"/>
                                        </a:solidFill>
                                        <a:effectLst/>
                                        <a:latin typeface="Cambria Math" panose="02040503050406030204" pitchFamily="18" charset="0"/>
                                      </a:rPr>
                                      <m:t>N</m:t>
                                    </m:r>
                                    <m:r>
                                      <a:rPr lang="es-EC" sz="1100" b="0">
                                        <a:solidFill>
                                          <a:schemeClr val="tx1"/>
                                        </a:solidFill>
                                        <a:effectLst/>
                                        <a:latin typeface="Cambria Math" panose="02040503050406030204" pitchFamily="18" charset="0"/>
                                      </a:rPr>
                                      <m:t>∗</m:t>
                                    </m:r>
                                    <m:r>
                                      <m:rPr>
                                        <m:sty m:val="p"/>
                                      </m:rPr>
                                      <a:rPr lang="es-EC" sz="1100" b="0" i="1">
                                        <a:solidFill>
                                          <a:schemeClr val="tx1"/>
                                        </a:solidFill>
                                        <a:effectLst/>
                                        <a:latin typeface="Cambria Math" panose="02040503050406030204" pitchFamily="18" charset="0"/>
                                      </a:rPr>
                                      <m:t>P</m:t>
                                    </m:r>
                                    <m:r>
                                      <a:rPr lang="es-EC" sz="1100" b="0">
                                        <a:solidFill>
                                          <a:schemeClr val="tx1"/>
                                        </a:solidFill>
                                        <a:effectLst/>
                                        <a:latin typeface="Cambria Math" panose="02040503050406030204" pitchFamily="18" charset="0"/>
                                      </a:rPr>
                                      <m:t>∗</m:t>
                                    </m:r>
                                    <m:r>
                                      <m:rPr>
                                        <m:sty m:val="p"/>
                                      </m:rPr>
                                      <a:rPr lang="es-EC" sz="1100" b="0" i="1">
                                        <a:solidFill>
                                          <a:schemeClr val="tx1"/>
                                        </a:solidFill>
                                        <a:effectLst/>
                                        <a:latin typeface="Cambria Math" panose="02040503050406030204" pitchFamily="18" charset="0"/>
                                      </a:rPr>
                                      <m:t>Q</m:t>
                                    </m:r>
                                  </m:num>
                                  <m:den>
                                    <m:d>
                                      <m:dPr>
                                        <m:ctrlPr>
                                          <a:rPr lang="es-EC" sz="1100" b="0" i="1">
                                            <a:solidFill>
                                              <a:schemeClr val="tx1"/>
                                            </a:solidFill>
                                            <a:effectLst/>
                                            <a:latin typeface="Cambria Math" panose="02040503050406030204" pitchFamily="18" charset="0"/>
                                          </a:rPr>
                                        </m:ctrlPr>
                                      </m:dPr>
                                      <m:e>
                                        <m:r>
                                          <a:rPr lang="es-EC" sz="1100" b="0">
                                            <a:solidFill>
                                              <a:schemeClr val="tx1"/>
                                            </a:solidFill>
                                            <a:effectLst/>
                                            <a:latin typeface="Cambria Math" panose="02040503050406030204" pitchFamily="18" charset="0"/>
                                          </a:rPr>
                                          <m:t> </m:t>
                                        </m:r>
                                        <m:r>
                                          <m:rPr>
                                            <m:sty m:val="p"/>
                                          </m:rPr>
                                          <a:rPr lang="es-EC" sz="1100" b="0" i="1">
                                            <a:solidFill>
                                              <a:schemeClr val="tx1"/>
                                            </a:solidFill>
                                            <a:effectLst/>
                                            <a:latin typeface="Cambria Math" panose="02040503050406030204" pitchFamily="18" charset="0"/>
                                          </a:rPr>
                                          <m:t>N</m:t>
                                        </m:r>
                                        <m:r>
                                          <a:rPr lang="es-EC" sz="1100" b="0">
                                            <a:solidFill>
                                              <a:schemeClr val="tx1"/>
                                            </a:solidFill>
                                            <a:effectLst/>
                                            <a:latin typeface="Cambria Math" panose="02040503050406030204" pitchFamily="18" charset="0"/>
                                          </a:rPr>
                                          <m:t>−1 </m:t>
                                        </m:r>
                                      </m:e>
                                    </m:d>
                                    <m:r>
                                      <a:rPr lang="es-EC" sz="1100" b="0">
                                        <a:solidFill>
                                          <a:schemeClr val="tx1"/>
                                        </a:solidFill>
                                        <a:effectLst/>
                                        <a:latin typeface="Cambria Math" panose="02040503050406030204" pitchFamily="18" charset="0"/>
                                      </a:rPr>
                                      <m:t>∗</m:t>
                                    </m:r>
                                    <m:sSup>
                                      <m:sSupPr>
                                        <m:ctrlPr>
                                          <a:rPr lang="es-EC" sz="1100" b="0" i="1">
                                            <a:solidFill>
                                              <a:schemeClr val="tx1"/>
                                            </a:solidFill>
                                            <a:effectLst/>
                                            <a:latin typeface="Cambria Math" panose="02040503050406030204" pitchFamily="18" charset="0"/>
                                          </a:rPr>
                                        </m:ctrlPr>
                                      </m:sSupPr>
                                      <m:e>
                                        <m:r>
                                          <m:rPr>
                                            <m:sty m:val="p"/>
                                          </m:rPr>
                                          <a:rPr lang="es-EC" sz="1100" b="0" i="1">
                                            <a:solidFill>
                                              <a:schemeClr val="tx1"/>
                                            </a:solidFill>
                                            <a:effectLst/>
                                            <a:latin typeface="Cambria Math" panose="02040503050406030204" pitchFamily="18" charset="0"/>
                                          </a:rPr>
                                          <m:t>E</m:t>
                                        </m:r>
                                      </m:e>
                                      <m:sup>
                                        <m:r>
                                          <a:rPr lang="es-EC" sz="1100" b="0">
                                            <a:solidFill>
                                              <a:schemeClr val="tx1"/>
                                            </a:solidFill>
                                            <a:effectLst/>
                                            <a:latin typeface="Cambria Math" panose="02040503050406030204" pitchFamily="18" charset="0"/>
                                          </a:rPr>
                                          <m:t>2</m:t>
                                        </m:r>
                                      </m:sup>
                                    </m:sSup>
                                    <m:r>
                                      <a:rPr lang="es-EC" sz="1100" b="0">
                                        <a:solidFill>
                                          <a:schemeClr val="tx1"/>
                                        </a:solidFill>
                                        <a:effectLst/>
                                        <a:latin typeface="Cambria Math" panose="02040503050406030204" pitchFamily="18" charset="0"/>
                                      </a:rPr>
                                      <m:t>+</m:t>
                                    </m:r>
                                    <m:sSup>
                                      <m:sSupPr>
                                        <m:ctrlPr>
                                          <a:rPr lang="es-EC" sz="1100" b="0" i="1">
                                            <a:solidFill>
                                              <a:schemeClr val="tx1"/>
                                            </a:solidFill>
                                            <a:effectLst/>
                                            <a:latin typeface="Cambria Math" panose="02040503050406030204" pitchFamily="18" charset="0"/>
                                          </a:rPr>
                                        </m:ctrlPr>
                                      </m:sSupPr>
                                      <m:e>
                                        <m:r>
                                          <m:rPr>
                                            <m:sty m:val="p"/>
                                          </m:rPr>
                                          <a:rPr lang="es-EC" sz="1100" b="0" i="1">
                                            <a:solidFill>
                                              <a:schemeClr val="tx1"/>
                                            </a:solidFill>
                                            <a:effectLst/>
                                            <a:latin typeface="Cambria Math" panose="02040503050406030204" pitchFamily="18" charset="0"/>
                                          </a:rPr>
                                          <m:t>Z</m:t>
                                        </m:r>
                                      </m:e>
                                      <m:sup>
                                        <m:r>
                                          <a:rPr lang="es-EC" sz="1100" b="0">
                                            <a:solidFill>
                                              <a:schemeClr val="tx1"/>
                                            </a:solidFill>
                                            <a:effectLst/>
                                            <a:latin typeface="Cambria Math" panose="02040503050406030204" pitchFamily="18" charset="0"/>
                                          </a:rPr>
                                          <m:t>2</m:t>
                                        </m:r>
                                      </m:sup>
                                    </m:sSup>
                                    <m:r>
                                      <m:rPr>
                                        <m:sty m:val="p"/>
                                      </m:rPr>
                                      <a:rPr lang="es-EC" sz="1100" b="0" i="1">
                                        <a:solidFill>
                                          <a:schemeClr val="tx1"/>
                                        </a:solidFill>
                                        <a:effectLst/>
                                        <a:latin typeface="Cambria Math" panose="02040503050406030204" pitchFamily="18" charset="0"/>
                                      </a:rPr>
                                      <m:t>P</m:t>
                                    </m:r>
                                    <m:r>
                                      <a:rPr lang="es-EC" sz="1100" b="0">
                                        <a:solidFill>
                                          <a:schemeClr val="tx1"/>
                                        </a:solidFill>
                                        <a:effectLst/>
                                        <a:latin typeface="Cambria Math" panose="02040503050406030204" pitchFamily="18" charset="0"/>
                                      </a:rPr>
                                      <m:t>∗</m:t>
                                    </m:r>
                                    <m:r>
                                      <m:rPr>
                                        <m:sty m:val="p"/>
                                      </m:rPr>
                                      <a:rPr lang="es-EC" sz="1100" b="0" i="1">
                                        <a:solidFill>
                                          <a:schemeClr val="tx1"/>
                                        </a:solidFill>
                                        <a:effectLst/>
                                        <a:latin typeface="Cambria Math" panose="02040503050406030204" pitchFamily="18" charset="0"/>
                                      </a:rPr>
                                      <m:t>Q</m:t>
                                    </m:r>
                                    <m:r>
                                      <a:rPr lang="es-EC" sz="1100" b="0">
                                        <a:solidFill>
                                          <a:schemeClr val="tx1"/>
                                        </a:solidFill>
                                        <a:effectLst/>
                                        <a:latin typeface="Cambria Math" panose="02040503050406030204" pitchFamily="18" charset="0"/>
                                      </a:rPr>
                                      <m:t> </m:t>
                                    </m:r>
                                  </m:den>
                                </m:f>
                              </m:oMath>
                            </m:oMathPara>
                          </a14:m>
                          <a:endParaRPr lang="es-EC" sz="1100" b="0" dirty="0">
                            <a:solidFill>
                              <a:schemeClr val="tx1"/>
                            </a:solidFill>
                            <a:effectLst/>
                            <a:latin typeface="Arial" panose="020B0604020202020204" pitchFamily="34" charset="0"/>
                            <a:cs typeface="Arial" panose="020B0604020202020204" pitchFamily="34" charset="0"/>
                          </a:endParaRPr>
                        </a:p>
                        <a:p>
                          <a:pPr algn="ctr">
                            <a:lnSpc>
                              <a:spcPct val="150000"/>
                            </a:lnSpc>
                            <a:spcAft>
                              <a:spcPts val="0"/>
                            </a:spcAft>
                          </a:pPr>
                          <a:r>
                            <a:rPr lang="es-EC" sz="1100" b="0" u="none" strike="noStrike" dirty="0">
                              <a:solidFill>
                                <a:schemeClr val="tx1"/>
                              </a:solidFill>
                              <a:effectLst/>
                              <a:latin typeface="Arial" panose="020B0604020202020204" pitchFamily="34" charset="0"/>
                              <a:cs typeface="Arial" panose="020B0604020202020204" pitchFamily="34" charset="0"/>
                            </a:rPr>
                            <a:t> </a:t>
                          </a:r>
                          <a:endParaRPr lang="es-EC" sz="1100" b="0" dirty="0">
                            <a:solidFill>
                              <a:schemeClr val="tx1"/>
                            </a:solidFill>
                            <a:effectLst/>
                            <a:latin typeface="Arial" panose="020B0604020202020204" pitchFamily="34" charset="0"/>
                            <a:cs typeface="Arial" panose="020B0604020202020204" pitchFamily="34" charset="0"/>
                          </a:endParaRPr>
                        </a:p>
                        <a:p>
                          <a:pPr algn="ctr">
                            <a:lnSpc>
                              <a:spcPct val="150000"/>
                            </a:lnSpc>
                            <a:spcAft>
                              <a:spcPts val="0"/>
                            </a:spcAft>
                          </a:pPr>
                          <a:r>
                            <a:rPr lang="es-EC" sz="1100" b="0" u="sng" dirty="0">
                              <a:solidFill>
                                <a:schemeClr val="tx1"/>
                              </a:solidFill>
                              <a:effectLst/>
                              <a:latin typeface="Arial" panose="020B0604020202020204" pitchFamily="34" charset="0"/>
                              <a:cs typeface="Arial" panose="020B0604020202020204" pitchFamily="34" charset="0"/>
                            </a:rPr>
                            <a:t>Clientes potenciales</a:t>
                          </a:r>
                          <a:endParaRPr lang="es-EC" sz="1100" b="0" dirty="0">
                            <a:solidFill>
                              <a:schemeClr val="tx1"/>
                            </a:solidFill>
                            <a:effectLst/>
                            <a:latin typeface="Arial" panose="020B0604020202020204" pitchFamily="34" charset="0"/>
                            <a:cs typeface="Arial" panose="020B0604020202020204" pitchFamily="34" charset="0"/>
                          </a:endParaRPr>
                        </a:p>
                        <a:p>
                          <a:pPr algn="ctr">
                            <a:lnSpc>
                              <a:spcPct val="150000"/>
                            </a:lnSpc>
                            <a:spcAft>
                              <a:spcPts val="0"/>
                            </a:spcAft>
                          </a:pPr>
                          <a:r>
                            <a:rPr lang="es-EC" sz="1100" b="0" u="none" strike="noStrike" dirty="0">
                              <a:solidFill>
                                <a:schemeClr val="tx1"/>
                              </a:solidFill>
                              <a:effectLst/>
                              <a:latin typeface="Arial" panose="020B0604020202020204" pitchFamily="34" charset="0"/>
                              <a:cs typeface="Arial" panose="020B0604020202020204" pitchFamily="34" charset="0"/>
                            </a:rPr>
                            <a:t> </a:t>
                          </a:r>
                          <a:endParaRPr lang="es-EC" sz="1100" b="0" dirty="0">
                            <a:solidFill>
                              <a:schemeClr val="tx1"/>
                            </a:solidFill>
                            <a:effectLst/>
                            <a:latin typeface="Arial" panose="020B0604020202020204" pitchFamily="34" charset="0"/>
                            <a:cs typeface="Arial" panose="020B0604020202020204" pitchFamily="34"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s-EC" sz="1100" b="0" i="1">
                                    <a:solidFill>
                                      <a:schemeClr val="tx1"/>
                                    </a:solidFill>
                                    <a:effectLst/>
                                    <a:latin typeface="Cambria Math" panose="02040503050406030204" pitchFamily="18" charset="0"/>
                                  </a:rPr>
                                  <m:t>n</m:t>
                                </m:r>
                                <m:r>
                                  <a:rPr lang="es-EC" sz="1100" b="0">
                                    <a:solidFill>
                                      <a:schemeClr val="tx1"/>
                                    </a:solidFill>
                                    <a:effectLst/>
                                    <a:latin typeface="Cambria Math" panose="02040503050406030204" pitchFamily="18" charset="0"/>
                                  </a:rPr>
                                  <m:t>=</m:t>
                                </m:r>
                                <m:f>
                                  <m:fPr>
                                    <m:ctrlPr>
                                      <a:rPr lang="es-EC" sz="1100" b="0" i="1">
                                        <a:solidFill>
                                          <a:schemeClr val="tx1"/>
                                        </a:solidFill>
                                        <a:effectLst/>
                                        <a:latin typeface="Cambria Math" panose="02040503050406030204" pitchFamily="18" charset="0"/>
                                      </a:rPr>
                                    </m:ctrlPr>
                                  </m:fPr>
                                  <m:num>
                                    <m:sSup>
                                      <m:sSupPr>
                                        <m:ctrlPr>
                                          <a:rPr lang="es-EC" sz="1100" b="0" i="1">
                                            <a:solidFill>
                                              <a:schemeClr val="tx1"/>
                                            </a:solidFill>
                                            <a:effectLst/>
                                            <a:latin typeface="Cambria Math" panose="02040503050406030204" pitchFamily="18" charset="0"/>
                                          </a:rPr>
                                        </m:ctrlPr>
                                      </m:sSupPr>
                                      <m:e>
                                        <m:d>
                                          <m:dPr>
                                            <m:ctrlPr>
                                              <a:rPr lang="es-EC" sz="1100" b="0" i="1">
                                                <a:solidFill>
                                                  <a:schemeClr val="tx1"/>
                                                </a:solidFill>
                                                <a:effectLst/>
                                                <a:latin typeface="Cambria Math" panose="02040503050406030204" pitchFamily="18" charset="0"/>
                                              </a:rPr>
                                            </m:ctrlPr>
                                          </m:dPr>
                                          <m:e>
                                            <m:r>
                                              <a:rPr lang="es-EC" sz="1100" b="0">
                                                <a:solidFill>
                                                  <a:schemeClr val="tx1"/>
                                                </a:solidFill>
                                                <a:effectLst/>
                                                <a:latin typeface="Cambria Math" panose="02040503050406030204" pitchFamily="18" charset="0"/>
                                              </a:rPr>
                                              <m:t>1,96</m:t>
                                            </m:r>
                                          </m:e>
                                        </m:d>
                                      </m:e>
                                      <m:sup>
                                        <m:r>
                                          <a:rPr lang="es-EC" sz="1100" b="0">
                                            <a:solidFill>
                                              <a:schemeClr val="tx1"/>
                                            </a:solidFill>
                                            <a:effectLst/>
                                            <a:latin typeface="Cambria Math" panose="02040503050406030204" pitchFamily="18" charset="0"/>
                                          </a:rPr>
                                          <m:t>2</m:t>
                                        </m:r>
                                      </m:sup>
                                    </m:sSup>
                                    <m:r>
                                      <a:rPr lang="es-EC" sz="1100" b="0">
                                        <a:solidFill>
                                          <a:schemeClr val="tx1"/>
                                        </a:solidFill>
                                        <a:effectLst/>
                                        <a:latin typeface="Cambria Math" panose="02040503050406030204" pitchFamily="18" charset="0"/>
                                      </a:rPr>
                                      <m:t> </m:t>
                                    </m:r>
                                    <m:d>
                                      <m:dPr>
                                        <m:ctrlPr>
                                          <a:rPr lang="es-EC" sz="1100" b="0" i="1">
                                            <a:solidFill>
                                              <a:schemeClr val="tx1"/>
                                            </a:solidFill>
                                            <a:effectLst/>
                                            <a:latin typeface="Cambria Math" panose="02040503050406030204" pitchFamily="18" charset="0"/>
                                          </a:rPr>
                                        </m:ctrlPr>
                                      </m:dPr>
                                      <m:e>
                                        <m:r>
                                          <a:rPr lang="es-EC" sz="1100" b="0">
                                            <a:solidFill>
                                              <a:schemeClr val="tx1"/>
                                            </a:solidFill>
                                            <a:effectLst/>
                                            <a:latin typeface="Cambria Math" panose="02040503050406030204" pitchFamily="18" charset="0"/>
                                          </a:rPr>
                                          <m:t>142699</m:t>
                                        </m:r>
                                      </m:e>
                                    </m:d>
                                    <m:r>
                                      <a:rPr lang="es-EC" sz="1100" b="0">
                                        <a:solidFill>
                                          <a:schemeClr val="tx1"/>
                                        </a:solidFill>
                                        <a:effectLst/>
                                        <a:latin typeface="Cambria Math" panose="02040503050406030204" pitchFamily="18" charset="0"/>
                                      </a:rPr>
                                      <m:t>∗</m:t>
                                    </m:r>
                                    <m:d>
                                      <m:dPr>
                                        <m:ctrlPr>
                                          <a:rPr lang="es-EC" sz="1100" b="0" i="1">
                                            <a:solidFill>
                                              <a:schemeClr val="tx1"/>
                                            </a:solidFill>
                                            <a:effectLst/>
                                            <a:latin typeface="Cambria Math" panose="02040503050406030204" pitchFamily="18" charset="0"/>
                                          </a:rPr>
                                        </m:ctrlPr>
                                      </m:dPr>
                                      <m:e>
                                        <m:r>
                                          <a:rPr lang="es-EC" sz="1100" b="0">
                                            <a:solidFill>
                                              <a:schemeClr val="tx1"/>
                                            </a:solidFill>
                                            <a:effectLst/>
                                            <a:latin typeface="Cambria Math" panose="02040503050406030204" pitchFamily="18" charset="0"/>
                                          </a:rPr>
                                          <m:t>0,5</m:t>
                                        </m:r>
                                      </m:e>
                                    </m:d>
                                    <m:r>
                                      <a:rPr lang="es-EC" sz="1100" b="0">
                                        <a:solidFill>
                                          <a:schemeClr val="tx1"/>
                                        </a:solidFill>
                                        <a:effectLst/>
                                        <a:latin typeface="Cambria Math" panose="02040503050406030204" pitchFamily="18" charset="0"/>
                                      </a:rPr>
                                      <m:t>∗(0,5)</m:t>
                                    </m:r>
                                  </m:num>
                                  <m:den>
                                    <m:d>
                                      <m:dPr>
                                        <m:ctrlPr>
                                          <a:rPr lang="es-EC" sz="1100" b="0" i="1">
                                            <a:solidFill>
                                              <a:schemeClr val="tx1"/>
                                            </a:solidFill>
                                            <a:effectLst/>
                                            <a:latin typeface="Cambria Math" panose="02040503050406030204" pitchFamily="18" charset="0"/>
                                          </a:rPr>
                                        </m:ctrlPr>
                                      </m:dPr>
                                      <m:e>
                                        <m:r>
                                          <a:rPr lang="es-EC" sz="1100" b="0">
                                            <a:solidFill>
                                              <a:schemeClr val="tx1"/>
                                            </a:solidFill>
                                            <a:effectLst/>
                                            <a:latin typeface="Cambria Math" panose="02040503050406030204" pitchFamily="18" charset="0"/>
                                          </a:rPr>
                                          <m:t> 142699−1 </m:t>
                                        </m:r>
                                      </m:e>
                                    </m:d>
                                    <m:r>
                                      <a:rPr lang="es-EC" sz="1100" b="0">
                                        <a:solidFill>
                                          <a:schemeClr val="tx1"/>
                                        </a:solidFill>
                                        <a:effectLst/>
                                        <a:latin typeface="Cambria Math" panose="02040503050406030204" pitchFamily="18" charset="0"/>
                                      </a:rPr>
                                      <m:t>∗</m:t>
                                    </m:r>
                                    <m:d>
                                      <m:dPr>
                                        <m:ctrlPr>
                                          <a:rPr lang="es-EC" sz="1100" b="0" i="1">
                                            <a:solidFill>
                                              <a:schemeClr val="tx1"/>
                                            </a:solidFill>
                                            <a:effectLst/>
                                            <a:latin typeface="Cambria Math" panose="02040503050406030204" pitchFamily="18" charset="0"/>
                                          </a:rPr>
                                        </m:ctrlPr>
                                      </m:dPr>
                                      <m:e>
                                        <m:r>
                                          <a:rPr lang="es-EC" sz="1100" b="0">
                                            <a:solidFill>
                                              <a:schemeClr val="tx1"/>
                                            </a:solidFill>
                                            <a:effectLst/>
                                            <a:latin typeface="Cambria Math" panose="02040503050406030204" pitchFamily="18" charset="0"/>
                                          </a:rPr>
                                          <m:t>0,05</m:t>
                                        </m:r>
                                      </m:e>
                                    </m:d>
                                    <m:r>
                                      <a:rPr lang="es-EC" sz="1100" b="0">
                                        <a:solidFill>
                                          <a:schemeClr val="tx1"/>
                                        </a:solidFill>
                                        <a:effectLst/>
                                        <a:latin typeface="Cambria Math" panose="02040503050406030204" pitchFamily="18" charset="0"/>
                                      </a:rPr>
                                      <m:t>2+</m:t>
                                    </m:r>
                                    <m:d>
                                      <m:dPr>
                                        <m:ctrlPr>
                                          <a:rPr lang="es-EC" sz="1100" b="0" i="1">
                                            <a:solidFill>
                                              <a:schemeClr val="tx1"/>
                                            </a:solidFill>
                                            <a:effectLst/>
                                            <a:latin typeface="Cambria Math" panose="02040503050406030204" pitchFamily="18" charset="0"/>
                                          </a:rPr>
                                        </m:ctrlPr>
                                      </m:dPr>
                                      <m:e>
                                        <m:r>
                                          <a:rPr lang="es-EC" sz="1100" b="0">
                                            <a:solidFill>
                                              <a:schemeClr val="tx1"/>
                                            </a:solidFill>
                                            <a:effectLst/>
                                            <a:latin typeface="Cambria Math" panose="02040503050406030204" pitchFamily="18" charset="0"/>
                                          </a:rPr>
                                          <m:t>1,96</m:t>
                                        </m:r>
                                      </m:e>
                                    </m:d>
                                    <m:r>
                                      <a:rPr lang="es-EC" sz="1100" b="0">
                                        <a:solidFill>
                                          <a:schemeClr val="tx1"/>
                                        </a:solidFill>
                                        <a:effectLst/>
                                        <a:latin typeface="Cambria Math" panose="02040503050406030204" pitchFamily="18" charset="0"/>
                                      </a:rPr>
                                      <m:t>2∗(0,5)∗(0,5) </m:t>
                                    </m:r>
                                  </m:den>
                                </m:f>
                              </m:oMath>
                            </m:oMathPara>
                          </a14:m>
                          <a:endParaRPr lang="es-EC" sz="1100" b="0" dirty="0">
                            <a:solidFill>
                              <a:schemeClr val="tx1"/>
                            </a:solidFill>
                            <a:effectLst/>
                            <a:latin typeface="Arial" panose="020B0604020202020204" pitchFamily="34" charset="0"/>
                            <a:cs typeface="Arial" panose="020B0604020202020204" pitchFamily="34" charset="0"/>
                          </a:endParaRPr>
                        </a:p>
                        <a:p>
                          <a:pPr algn="ctr">
                            <a:lnSpc>
                              <a:spcPct val="150000"/>
                            </a:lnSpc>
                            <a:spcAft>
                              <a:spcPts val="0"/>
                            </a:spcAft>
                          </a:pPr>
                          <a14:m>
                            <m:oMath xmlns:m="http://schemas.openxmlformats.org/officeDocument/2006/math">
                              <m:r>
                                <m:rPr>
                                  <m:sty m:val="p"/>
                                </m:rPr>
                                <a:rPr lang="es-EC" sz="1100" b="0" i="1">
                                  <a:solidFill>
                                    <a:schemeClr val="tx1"/>
                                  </a:solidFill>
                                  <a:effectLst/>
                                  <a:latin typeface="Cambria Math" panose="02040503050406030204" pitchFamily="18" charset="0"/>
                                </a:rPr>
                                <m:t>n</m:t>
                              </m:r>
                              <m:r>
                                <a:rPr lang="es-EC" sz="1100" b="0">
                                  <a:solidFill>
                                    <a:schemeClr val="tx1"/>
                                  </a:solidFill>
                                  <a:effectLst/>
                                  <a:latin typeface="Cambria Math" panose="02040503050406030204" pitchFamily="18" charset="0"/>
                                </a:rPr>
                                <m:t>=</m:t>
                              </m:r>
                              <m:r>
                                <a:rPr lang="es-EC" sz="1100" b="0" i="1">
                                  <a:solidFill>
                                    <a:schemeClr val="tx1"/>
                                  </a:solidFill>
                                  <a:effectLst/>
                                  <a:latin typeface="Cambria Math" panose="02040503050406030204" pitchFamily="18" charset="0"/>
                                </a:rPr>
                                <m:t>383</m:t>
                              </m:r>
                              <m:r>
                                <a:rPr lang="es-EC" sz="1100" b="0">
                                  <a:solidFill>
                                    <a:schemeClr val="tx1"/>
                                  </a:solidFill>
                                  <a:effectLst/>
                                  <a:latin typeface="Cambria Math" panose="02040503050406030204" pitchFamily="18" charset="0"/>
                                </a:rPr>
                                <m:t> </m:t>
                              </m:r>
                              <m:r>
                                <m:rPr>
                                  <m:sty m:val="p"/>
                                </m:rPr>
                                <a:rPr lang="es-EC" sz="1100" b="0" i="1">
                                  <a:solidFill>
                                    <a:schemeClr val="tx1"/>
                                  </a:solidFill>
                                  <a:effectLst/>
                                  <a:latin typeface="Cambria Math" panose="02040503050406030204" pitchFamily="18" charset="0"/>
                                </a:rPr>
                                <m:t>encuestas</m:t>
                              </m:r>
                            </m:oMath>
                          </a14:m>
                          <a:r>
                            <a:rPr lang="es-EC" sz="1100" b="0" dirty="0">
                              <a:solidFill>
                                <a:schemeClr val="tx1"/>
                              </a:solidFill>
                              <a:effectLst/>
                              <a:latin typeface="Arial" panose="020B0604020202020204" pitchFamily="34" charset="0"/>
                              <a:cs typeface="Arial" panose="020B0604020202020204" pitchFamily="34" charset="0"/>
                            </a:rPr>
                            <a:t>.</a:t>
                          </a:r>
                          <a:endParaRPr lang="es-EC" sz="11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bl>
              </a:graphicData>
            </a:graphic>
          </p:graphicFrame>
        </mc:Choice>
        <mc:Fallback xmlns="">
          <p:graphicFrame>
            <p:nvGraphicFramePr>
              <p:cNvPr id="6" name="Tabla 5"/>
              <p:cNvGraphicFramePr>
                <a:graphicFrameLocks noGrp="1"/>
              </p:cNvGraphicFramePr>
              <p:nvPr>
                <p:extLst>
                  <p:ext uri="{D42A27DB-BD31-4B8C-83A1-F6EECF244321}">
                    <p14:modId xmlns:p14="http://schemas.microsoft.com/office/powerpoint/2010/main" val="1783245127"/>
                  </p:ext>
                </p:extLst>
              </p:nvPr>
            </p:nvGraphicFramePr>
            <p:xfrm>
              <a:off x="6988467" y="2168665"/>
              <a:ext cx="4762255" cy="3409738"/>
            </p:xfrm>
            <a:graphic>
              <a:graphicData uri="http://schemas.openxmlformats.org/drawingml/2006/table">
                <a:tbl>
                  <a:tblPr firstRow="1" firstCol="1" bandRow="1">
                    <a:tableStyleId>{E8B1032C-EA38-4F05-BA0D-38AFFFC7BED3}</a:tableStyleId>
                  </a:tblPr>
                  <a:tblGrid>
                    <a:gridCol w="2025848"/>
                    <a:gridCol w="2736407"/>
                  </a:tblGrid>
                  <a:tr h="3409738">
                    <a:tc>
                      <a:txBody>
                        <a:bodyPr/>
                        <a:lstStyle/>
                        <a:p>
                          <a:pPr algn="l">
                            <a:lnSpc>
                              <a:spcPct val="150000"/>
                            </a:lnSpc>
                            <a:spcAft>
                              <a:spcPts val="0"/>
                            </a:spcAft>
                          </a:pPr>
                          <a:r>
                            <a:rPr lang="es-EC" sz="1200" b="0" dirty="0" smtClean="0">
                              <a:solidFill>
                                <a:schemeClr val="tx1"/>
                              </a:solidFill>
                              <a:effectLst/>
                              <a:latin typeface="Arial" panose="020B0604020202020204" pitchFamily="34" charset="0"/>
                              <a:cs typeface="Arial" panose="020B0604020202020204" pitchFamily="34" charset="0"/>
                            </a:rPr>
                            <a:t>n </a:t>
                          </a:r>
                          <a:r>
                            <a:rPr lang="es-EC" sz="1200" b="0" dirty="0">
                              <a:solidFill>
                                <a:schemeClr val="tx1"/>
                              </a:solidFill>
                              <a:effectLst/>
                              <a:latin typeface="Arial" panose="020B0604020202020204" pitchFamily="34" charset="0"/>
                              <a:cs typeface="Arial" panose="020B0604020202020204" pitchFamily="34" charset="0"/>
                            </a:rPr>
                            <a:t>= Tamaño de la muestra.</a:t>
                          </a:r>
                        </a:p>
                        <a:p>
                          <a:pPr algn="l">
                            <a:lnSpc>
                              <a:spcPct val="150000"/>
                            </a:lnSpc>
                            <a:spcAft>
                              <a:spcPts val="0"/>
                            </a:spcAft>
                          </a:pPr>
                          <a:r>
                            <a:rPr lang="es-EC" sz="1200" b="0" dirty="0">
                              <a:solidFill>
                                <a:schemeClr val="tx1"/>
                              </a:solidFill>
                              <a:effectLst/>
                              <a:latin typeface="Arial" panose="020B0604020202020204" pitchFamily="34" charset="0"/>
                              <a:cs typeface="Arial" panose="020B0604020202020204" pitchFamily="34" charset="0"/>
                            </a:rPr>
                            <a:t>N = Tamaño de la población</a:t>
                          </a:r>
                        </a:p>
                        <a:p>
                          <a:pPr algn="l">
                            <a:lnSpc>
                              <a:spcPct val="150000"/>
                            </a:lnSpc>
                            <a:spcAft>
                              <a:spcPts val="0"/>
                            </a:spcAft>
                          </a:pPr>
                          <a:r>
                            <a:rPr lang="es-EC" sz="1200" b="0" dirty="0">
                              <a:solidFill>
                                <a:schemeClr val="tx1"/>
                              </a:solidFill>
                              <a:effectLst/>
                              <a:latin typeface="Arial" panose="020B0604020202020204" pitchFamily="34" charset="0"/>
                              <a:cs typeface="Arial" panose="020B0604020202020204" pitchFamily="34" charset="0"/>
                            </a:rPr>
                            <a:t>Z = % de confianza (1,96)</a:t>
                          </a:r>
                        </a:p>
                        <a:p>
                          <a:pPr algn="l">
                            <a:lnSpc>
                              <a:spcPct val="150000"/>
                            </a:lnSpc>
                            <a:spcAft>
                              <a:spcPts val="0"/>
                            </a:spcAft>
                          </a:pPr>
                          <a:r>
                            <a:rPr lang="es-EC" sz="1200" b="0" dirty="0">
                              <a:solidFill>
                                <a:schemeClr val="tx1"/>
                              </a:solidFill>
                              <a:effectLst/>
                              <a:latin typeface="Arial" panose="020B0604020202020204" pitchFamily="34" charset="0"/>
                              <a:cs typeface="Arial" panose="020B0604020202020204" pitchFamily="34" charset="0"/>
                            </a:rPr>
                            <a:t>P = Probabilidad de éxito (0,5)</a:t>
                          </a:r>
                        </a:p>
                        <a:p>
                          <a:pPr algn="l">
                            <a:lnSpc>
                              <a:spcPct val="150000"/>
                            </a:lnSpc>
                            <a:spcAft>
                              <a:spcPts val="0"/>
                            </a:spcAft>
                          </a:pPr>
                          <a:r>
                            <a:rPr lang="es-EC" sz="1200" b="0" dirty="0">
                              <a:solidFill>
                                <a:schemeClr val="tx1"/>
                              </a:solidFill>
                              <a:effectLst/>
                              <a:latin typeface="Arial" panose="020B0604020202020204" pitchFamily="34" charset="0"/>
                              <a:cs typeface="Arial" panose="020B0604020202020204" pitchFamily="34" charset="0"/>
                            </a:rPr>
                            <a:t>Q = Probabilidad de fracaso (0,5)</a:t>
                          </a:r>
                        </a:p>
                        <a:p>
                          <a:pPr algn="l">
                            <a:lnSpc>
                              <a:spcPct val="150000"/>
                            </a:lnSpc>
                            <a:spcAft>
                              <a:spcPts val="0"/>
                            </a:spcAft>
                          </a:pPr>
                          <a:r>
                            <a:rPr lang="es-EC" sz="1200" b="0" dirty="0">
                              <a:solidFill>
                                <a:schemeClr val="tx1"/>
                              </a:solidFill>
                              <a:effectLst/>
                              <a:latin typeface="Arial" panose="020B0604020202020204" pitchFamily="34" charset="0"/>
                              <a:cs typeface="Arial" panose="020B0604020202020204" pitchFamily="34" charset="0"/>
                            </a:rPr>
                            <a:t>E = Error máximo permisible (0,05)</a:t>
                          </a:r>
                          <a:endParaRPr lang="es-EC" sz="12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endParaRPr lang="es-EC"/>
                        </a:p>
                      </a:txBody>
                      <a:tcPr marL="68580" marR="68580" marT="0" marB="0">
                        <a:blipFill rotWithShape="0">
                          <a:blip r:embed="rId4"/>
                          <a:stretch>
                            <a:fillRect l="-74388" t="-178" r="-668" b="-535"/>
                          </a:stretch>
                        </a:blipFill>
                      </a:tcPr>
                    </a:tc>
                  </a:tr>
                </a:tbl>
              </a:graphicData>
            </a:graphic>
          </p:graphicFrame>
        </mc:Fallback>
      </mc:AlternateContent>
      <p:sp>
        <p:nvSpPr>
          <p:cNvPr id="7" name="CuadroTexto 6"/>
          <p:cNvSpPr txBox="1"/>
          <p:nvPr/>
        </p:nvSpPr>
        <p:spPr>
          <a:xfrm>
            <a:off x="6865398" y="1437525"/>
            <a:ext cx="1622738" cy="430887"/>
          </a:xfrm>
          <a:prstGeom prst="rect">
            <a:avLst/>
          </a:prstGeom>
          <a:noFill/>
        </p:spPr>
        <p:txBody>
          <a:bodyPr wrap="square" rtlCol="0">
            <a:spAutoFit/>
          </a:bodyPr>
          <a:lstStyle/>
          <a:p>
            <a:pPr algn="ctr"/>
            <a:r>
              <a:rPr lang="es-EC" sz="2200" b="1" dirty="0">
                <a:latin typeface="Arial" panose="020B0604020202020204" pitchFamily="34" charset="0"/>
                <a:cs typeface="Arial" panose="020B0604020202020204" pitchFamily="34" charset="0"/>
              </a:rPr>
              <a:t>Muestra</a:t>
            </a:r>
          </a:p>
        </p:txBody>
      </p:sp>
      <p:graphicFrame>
        <p:nvGraphicFramePr>
          <p:cNvPr id="8" name="Tabla 7"/>
          <p:cNvGraphicFramePr>
            <a:graphicFrameLocks noGrp="1"/>
          </p:cNvGraphicFramePr>
          <p:nvPr>
            <p:extLst>
              <p:ext uri="{D42A27DB-BD31-4B8C-83A1-F6EECF244321}">
                <p14:modId xmlns:p14="http://schemas.microsoft.com/office/powerpoint/2010/main" val="3119514919"/>
              </p:ext>
            </p:extLst>
          </p:nvPr>
        </p:nvGraphicFramePr>
        <p:xfrm>
          <a:off x="268949" y="4158079"/>
          <a:ext cx="6619739" cy="1097280"/>
        </p:xfrm>
        <a:graphic>
          <a:graphicData uri="http://schemas.openxmlformats.org/drawingml/2006/table">
            <a:tbl>
              <a:tblPr firstRow="1" firstCol="1" bandRow="1">
                <a:tableStyleId>{E8B1032C-EA38-4F05-BA0D-38AFFFC7BED3}</a:tableStyleId>
              </a:tblPr>
              <a:tblGrid>
                <a:gridCol w="2267611">
                  <a:extLst>
                    <a:ext uri="{9D8B030D-6E8A-4147-A177-3AD203B41FA5}">
                      <a16:colId xmlns:a16="http://schemas.microsoft.com/office/drawing/2014/main" val="20000"/>
                    </a:ext>
                  </a:extLst>
                </a:gridCol>
                <a:gridCol w="1600857">
                  <a:extLst>
                    <a:ext uri="{9D8B030D-6E8A-4147-A177-3AD203B41FA5}">
                      <a16:colId xmlns:a16="http://schemas.microsoft.com/office/drawing/2014/main" val="20001"/>
                    </a:ext>
                  </a:extLst>
                </a:gridCol>
                <a:gridCol w="1308393">
                  <a:extLst>
                    <a:ext uri="{9D8B030D-6E8A-4147-A177-3AD203B41FA5}">
                      <a16:colId xmlns:a16="http://schemas.microsoft.com/office/drawing/2014/main" val="20002"/>
                    </a:ext>
                  </a:extLst>
                </a:gridCol>
                <a:gridCol w="1442878">
                  <a:extLst>
                    <a:ext uri="{9D8B030D-6E8A-4147-A177-3AD203B41FA5}">
                      <a16:colId xmlns:a16="http://schemas.microsoft.com/office/drawing/2014/main" val="20003"/>
                    </a:ext>
                  </a:extLst>
                </a:gridCol>
              </a:tblGrid>
              <a:tr h="222250">
                <a:tc>
                  <a:txBody>
                    <a:bodyPr/>
                    <a:lstStyle/>
                    <a:p>
                      <a:pPr algn="ctr">
                        <a:lnSpc>
                          <a:spcPct val="150000"/>
                        </a:lnSpc>
                        <a:spcAft>
                          <a:spcPts val="0"/>
                        </a:spcAft>
                        <a:tabLst>
                          <a:tab pos="1285875" algn="l"/>
                        </a:tabLst>
                      </a:pPr>
                      <a:r>
                        <a:rPr lang="es-EC" sz="1200" dirty="0">
                          <a:effectLst/>
                          <a:latin typeface="Arial" panose="020B0604020202020204" pitchFamily="34" charset="0"/>
                          <a:cs typeface="Arial" panose="020B0604020202020204" pitchFamily="34" charset="0"/>
                        </a:rPr>
                        <a:t>Variable</a:t>
                      </a:r>
                      <a:endParaRPr lang="es-EC" sz="1200" dirty="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EC" sz="1200">
                          <a:effectLst/>
                          <a:latin typeface="Arial" panose="020B0604020202020204" pitchFamily="34" charset="0"/>
                          <a:cs typeface="Arial" panose="020B0604020202020204" pitchFamily="34" charset="0"/>
                        </a:rPr>
                        <a:t>Punto de venta</a:t>
                      </a:r>
                      <a:endParaRPr lang="es-EC" sz="120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EC" sz="1200">
                          <a:effectLst/>
                          <a:latin typeface="Arial" panose="020B0604020202020204" pitchFamily="34" charset="0"/>
                          <a:cs typeface="Arial" panose="020B0604020202020204" pitchFamily="34" charset="0"/>
                        </a:rPr>
                        <a:t>Porcentaje</a:t>
                      </a:r>
                      <a:endParaRPr lang="es-EC" sz="120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EC" sz="1200" dirty="0">
                          <a:effectLst/>
                          <a:latin typeface="Arial" panose="020B0604020202020204" pitchFamily="34" charset="0"/>
                          <a:cs typeface="Arial" panose="020B0604020202020204" pitchFamily="34" charset="0"/>
                        </a:rPr>
                        <a:t>Ponderado</a:t>
                      </a:r>
                      <a:endParaRPr lang="es-EC" sz="1200" dirty="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0"/>
                  </a:ext>
                </a:extLst>
              </a:tr>
              <a:tr h="107315">
                <a:tc>
                  <a:txBody>
                    <a:bodyPr/>
                    <a:lstStyle/>
                    <a:p>
                      <a:pPr algn="just">
                        <a:lnSpc>
                          <a:spcPct val="150000"/>
                        </a:lnSpc>
                        <a:spcAft>
                          <a:spcPts val="0"/>
                        </a:spcAft>
                        <a:tabLst>
                          <a:tab pos="1285875" algn="l"/>
                        </a:tabLst>
                      </a:pPr>
                      <a:r>
                        <a:rPr lang="es-EC" sz="1200" b="0" dirty="0">
                          <a:effectLst/>
                          <a:latin typeface="Arial" panose="020B0604020202020204" pitchFamily="34" charset="0"/>
                          <a:cs typeface="Arial" panose="020B0604020202020204" pitchFamily="34" charset="0"/>
                        </a:rPr>
                        <a:t>Farmacias red </a:t>
                      </a:r>
                      <a:endParaRPr lang="es-EC" sz="1200" b="0" dirty="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EC" sz="1200">
                          <a:effectLst/>
                          <a:latin typeface="Arial" panose="020B0604020202020204" pitchFamily="34" charset="0"/>
                          <a:cs typeface="Arial" panose="020B0604020202020204" pitchFamily="34" charset="0"/>
                        </a:rPr>
                        <a:t>91</a:t>
                      </a:r>
                      <a:endParaRPr lang="es-EC" sz="120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EC" sz="1200">
                          <a:effectLst/>
                          <a:latin typeface="Arial" panose="020B0604020202020204" pitchFamily="34" charset="0"/>
                          <a:cs typeface="Arial" panose="020B0604020202020204" pitchFamily="34" charset="0"/>
                        </a:rPr>
                        <a:t>59%</a:t>
                      </a:r>
                      <a:endParaRPr lang="es-EC" sz="120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EC" sz="1200">
                          <a:effectLst/>
                          <a:latin typeface="Arial" panose="020B0604020202020204" pitchFamily="34" charset="0"/>
                          <a:cs typeface="Arial" panose="020B0604020202020204" pitchFamily="34" charset="0"/>
                        </a:rPr>
                        <a:t>226</a:t>
                      </a:r>
                      <a:endParaRPr lang="es-EC" sz="120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1"/>
                  </a:ext>
                </a:extLst>
              </a:tr>
              <a:tr h="222250">
                <a:tc>
                  <a:txBody>
                    <a:bodyPr/>
                    <a:lstStyle/>
                    <a:p>
                      <a:pPr algn="just">
                        <a:lnSpc>
                          <a:spcPct val="150000"/>
                        </a:lnSpc>
                        <a:spcAft>
                          <a:spcPts val="0"/>
                        </a:spcAft>
                        <a:tabLst>
                          <a:tab pos="1285875" algn="l"/>
                        </a:tabLst>
                      </a:pPr>
                      <a:r>
                        <a:rPr lang="es-EC" sz="1200" b="0" dirty="0">
                          <a:effectLst/>
                          <a:latin typeface="Arial" panose="020B0604020202020204" pitchFamily="34" charset="0"/>
                          <a:cs typeface="Arial" panose="020B0604020202020204" pitchFamily="34" charset="0"/>
                        </a:rPr>
                        <a:t>Farmacias Independientes</a:t>
                      </a:r>
                      <a:endParaRPr lang="es-EC" sz="1200" b="0" dirty="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EC" sz="1200" dirty="0">
                          <a:effectLst/>
                          <a:latin typeface="Arial" panose="020B0604020202020204" pitchFamily="34" charset="0"/>
                          <a:cs typeface="Arial" panose="020B0604020202020204" pitchFamily="34" charset="0"/>
                        </a:rPr>
                        <a:t>63</a:t>
                      </a:r>
                      <a:endParaRPr lang="es-EC" sz="1200" dirty="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EC" sz="1200" dirty="0">
                          <a:effectLst/>
                          <a:latin typeface="Arial" panose="020B0604020202020204" pitchFamily="34" charset="0"/>
                          <a:cs typeface="Arial" panose="020B0604020202020204" pitchFamily="34" charset="0"/>
                        </a:rPr>
                        <a:t>41%</a:t>
                      </a:r>
                      <a:endParaRPr lang="es-EC" sz="1200" dirty="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419" sz="1200">
                          <a:effectLst/>
                          <a:latin typeface="Arial" panose="020B0604020202020204" pitchFamily="34" charset="0"/>
                          <a:cs typeface="Arial" panose="020B0604020202020204" pitchFamily="34" charset="0"/>
                        </a:rPr>
                        <a:t>157</a:t>
                      </a:r>
                      <a:endParaRPr lang="es-EC" sz="120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2"/>
                  </a:ext>
                </a:extLst>
              </a:tr>
              <a:tr h="107315">
                <a:tc>
                  <a:txBody>
                    <a:bodyPr/>
                    <a:lstStyle/>
                    <a:p>
                      <a:pPr algn="just">
                        <a:lnSpc>
                          <a:spcPct val="150000"/>
                        </a:lnSpc>
                        <a:spcAft>
                          <a:spcPts val="0"/>
                        </a:spcAft>
                        <a:tabLst>
                          <a:tab pos="1285875" algn="l"/>
                        </a:tabLst>
                      </a:pPr>
                      <a:r>
                        <a:rPr lang="es-EC" sz="1200" b="0" dirty="0">
                          <a:effectLst/>
                          <a:latin typeface="Arial" panose="020B0604020202020204" pitchFamily="34" charset="0"/>
                          <a:cs typeface="Arial" panose="020B0604020202020204" pitchFamily="34" charset="0"/>
                        </a:rPr>
                        <a:t>Total</a:t>
                      </a:r>
                      <a:endParaRPr lang="es-EC" sz="1200" b="0" dirty="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EC" sz="1200" dirty="0">
                          <a:effectLst/>
                          <a:latin typeface="Arial" panose="020B0604020202020204" pitchFamily="34" charset="0"/>
                          <a:cs typeface="Arial" panose="020B0604020202020204" pitchFamily="34" charset="0"/>
                        </a:rPr>
                        <a:t>154</a:t>
                      </a:r>
                      <a:endParaRPr lang="es-EC" sz="1200" dirty="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EC" sz="1200">
                          <a:effectLst/>
                          <a:latin typeface="Arial" panose="020B0604020202020204" pitchFamily="34" charset="0"/>
                          <a:cs typeface="Arial" panose="020B0604020202020204" pitchFamily="34" charset="0"/>
                        </a:rPr>
                        <a:t>100%</a:t>
                      </a:r>
                      <a:endParaRPr lang="es-EC" sz="120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50000"/>
                        </a:lnSpc>
                        <a:spcAft>
                          <a:spcPts val="0"/>
                        </a:spcAft>
                        <a:tabLst>
                          <a:tab pos="1285875" algn="l"/>
                        </a:tabLst>
                      </a:pPr>
                      <a:r>
                        <a:rPr lang="es-EC" sz="1200" dirty="0">
                          <a:effectLst/>
                          <a:latin typeface="Arial" panose="020B0604020202020204" pitchFamily="34" charset="0"/>
                          <a:cs typeface="Arial" panose="020B0604020202020204" pitchFamily="34" charset="0"/>
                        </a:rPr>
                        <a:t>383</a:t>
                      </a:r>
                      <a:endParaRPr lang="es-EC" sz="1200" dirty="0">
                        <a:solidFill>
                          <a:srgbClr val="538135"/>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003"/>
                  </a:ext>
                </a:extLst>
              </a:tr>
            </a:tbl>
          </a:graphicData>
        </a:graphic>
      </p:graphicFrame>
      <p:sp>
        <p:nvSpPr>
          <p:cNvPr id="9" name="Rectángulo 8"/>
          <p:cNvSpPr/>
          <p:nvPr/>
        </p:nvSpPr>
        <p:spPr>
          <a:xfrm>
            <a:off x="934199" y="255172"/>
            <a:ext cx="10011305" cy="769441"/>
          </a:xfrm>
          <a:prstGeom prst="rect">
            <a:avLst/>
          </a:prstGeom>
        </p:spPr>
        <p:txBody>
          <a:bodyPr wrap="square">
            <a:spAutoFit/>
          </a:bodyPr>
          <a:lstStyle/>
          <a:p>
            <a:r>
              <a:rPr lang="es-EC" sz="4400" dirty="0"/>
              <a:t>Procedimiento para la recolección de datos </a:t>
            </a:r>
          </a:p>
        </p:txBody>
      </p:sp>
      <p:graphicFrame>
        <p:nvGraphicFramePr>
          <p:cNvPr id="11" name="Tabla 10"/>
          <p:cNvGraphicFramePr>
            <a:graphicFrameLocks noGrp="1"/>
          </p:cNvGraphicFramePr>
          <p:nvPr>
            <p:extLst>
              <p:ext uri="{D42A27DB-BD31-4B8C-83A1-F6EECF244321}">
                <p14:modId xmlns:p14="http://schemas.microsoft.com/office/powerpoint/2010/main" val="3061426103"/>
              </p:ext>
            </p:extLst>
          </p:nvPr>
        </p:nvGraphicFramePr>
        <p:xfrm>
          <a:off x="300249" y="2158859"/>
          <a:ext cx="6100549" cy="1351245"/>
        </p:xfrm>
        <a:graphic>
          <a:graphicData uri="http://schemas.openxmlformats.org/drawingml/2006/table">
            <a:tbl>
              <a:tblPr>
                <a:tableStyleId>{E8B1032C-EA38-4F05-BA0D-38AFFFC7BED3}</a:tableStyleId>
              </a:tblPr>
              <a:tblGrid>
                <a:gridCol w="4575412">
                  <a:extLst>
                    <a:ext uri="{9D8B030D-6E8A-4147-A177-3AD203B41FA5}">
                      <a16:colId xmlns:a16="http://schemas.microsoft.com/office/drawing/2014/main" val="20000"/>
                    </a:ext>
                  </a:extLst>
                </a:gridCol>
                <a:gridCol w="1525137">
                  <a:extLst>
                    <a:ext uri="{9D8B030D-6E8A-4147-A177-3AD203B41FA5}">
                      <a16:colId xmlns:a16="http://schemas.microsoft.com/office/drawing/2014/main" val="20001"/>
                    </a:ext>
                  </a:extLst>
                </a:gridCol>
              </a:tblGrid>
              <a:tr h="481545">
                <a:tc>
                  <a:txBody>
                    <a:bodyPr/>
                    <a:lstStyle/>
                    <a:p>
                      <a:pPr algn="ctr" fontAlgn="ctr"/>
                      <a:r>
                        <a:rPr lang="es-EC" sz="1200" u="none" strike="noStrike" dirty="0">
                          <a:effectLst/>
                          <a:latin typeface="Arial "/>
                        </a:rPr>
                        <a:t>Descripción</a:t>
                      </a:r>
                      <a:endParaRPr lang="es-EC" sz="1200" b="1" i="0" u="none" strike="noStrike" dirty="0">
                        <a:solidFill>
                          <a:srgbClr val="000000"/>
                        </a:solidFill>
                        <a:effectLst/>
                        <a:latin typeface="Arial "/>
                      </a:endParaRPr>
                    </a:p>
                  </a:txBody>
                  <a:tcPr marL="9525" marR="9525" marT="9525" marB="0" anchor="ctr"/>
                </a:tc>
                <a:tc>
                  <a:txBody>
                    <a:bodyPr/>
                    <a:lstStyle/>
                    <a:p>
                      <a:pPr algn="ctr" fontAlgn="ctr"/>
                      <a:r>
                        <a:rPr lang="es-EC" sz="1200" u="none" strike="noStrike" dirty="0">
                          <a:effectLst/>
                          <a:latin typeface="Arial "/>
                        </a:rPr>
                        <a:t>N° de involucrados</a:t>
                      </a:r>
                      <a:endParaRPr lang="es-EC" sz="1200" b="1" i="0" u="none" strike="noStrike" dirty="0">
                        <a:solidFill>
                          <a:srgbClr val="000000"/>
                        </a:solidFill>
                        <a:effectLst/>
                        <a:latin typeface="Arial "/>
                      </a:endParaRPr>
                    </a:p>
                  </a:txBody>
                  <a:tcPr marL="9525" marR="9525" marT="9525" marB="0" anchor="ctr"/>
                </a:tc>
                <a:extLst>
                  <a:ext uri="{0D108BD9-81ED-4DB2-BD59-A6C34878D82A}">
                    <a16:rowId xmlns:a16="http://schemas.microsoft.com/office/drawing/2014/main" val="10000"/>
                  </a:ext>
                </a:extLst>
              </a:tr>
              <a:tr h="434850">
                <a:tc>
                  <a:txBody>
                    <a:bodyPr/>
                    <a:lstStyle/>
                    <a:p>
                      <a:pPr algn="l" fontAlgn="ctr"/>
                      <a:r>
                        <a:rPr lang="es-EC" sz="1200" u="none" strike="noStrike" dirty="0">
                          <a:effectLst/>
                          <a:latin typeface="Arial "/>
                        </a:rPr>
                        <a:t>Población económicamente activa PEA de Santo Domingo</a:t>
                      </a:r>
                      <a:endParaRPr lang="es-EC" sz="1200" b="0" i="0" u="none" strike="noStrike" dirty="0">
                        <a:solidFill>
                          <a:srgbClr val="000000"/>
                        </a:solidFill>
                        <a:effectLst/>
                        <a:latin typeface="Arial "/>
                      </a:endParaRPr>
                    </a:p>
                  </a:txBody>
                  <a:tcPr marL="9525" marR="9525" marT="9525" marB="0" anchor="ctr"/>
                </a:tc>
                <a:tc>
                  <a:txBody>
                    <a:bodyPr/>
                    <a:lstStyle/>
                    <a:p>
                      <a:pPr algn="r" fontAlgn="ctr"/>
                      <a:r>
                        <a:rPr lang="es-EC" sz="1200" u="none" strike="noStrike" dirty="0">
                          <a:effectLst/>
                          <a:latin typeface="Arial "/>
                        </a:rPr>
                        <a:t>142699</a:t>
                      </a:r>
                      <a:endParaRPr lang="es-EC" sz="1200" b="0" i="0" u="none" strike="noStrike" dirty="0">
                        <a:solidFill>
                          <a:srgbClr val="000000"/>
                        </a:solidFill>
                        <a:effectLst/>
                        <a:latin typeface="Arial "/>
                      </a:endParaRPr>
                    </a:p>
                  </a:txBody>
                  <a:tcPr marL="9525" marR="9525" marT="9525" marB="0" anchor="ctr"/>
                </a:tc>
                <a:extLst>
                  <a:ext uri="{0D108BD9-81ED-4DB2-BD59-A6C34878D82A}">
                    <a16:rowId xmlns:a16="http://schemas.microsoft.com/office/drawing/2014/main" val="10001"/>
                  </a:ext>
                </a:extLst>
              </a:tr>
              <a:tr h="434850">
                <a:tc>
                  <a:txBody>
                    <a:bodyPr/>
                    <a:lstStyle/>
                    <a:p>
                      <a:pPr algn="just" fontAlgn="ctr"/>
                      <a:endParaRPr lang="es-EC" sz="1200" b="0" i="0" u="none" strike="noStrike" dirty="0">
                        <a:solidFill>
                          <a:srgbClr val="000000"/>
                        </a:solidFill>
                        <a:effectLst/>
                        <a:latin typeface="Arial "/>
                      </a:endParaRPr>
                    </a:p>
                  </a:txBody>
                  <a:tcPr marL="9525" marR="9525" marT="9525" marB="0" anchor="ctr"/>
                </a:tc>
                <a:tc>
                  <a:txBody>
                    <a:bodyPr/>
                    <a:lstStyle/>
                    <a:p>
                      <a:pPr algn="r" fontAlgn="ctr"/>
                      <a:endParaRPr lang="es-EC" sz="1200" b="0" i="0" u="none" strike="noStrike" dirty="0">
                        <a:solidFill>
                          <a:srgbClr val="000000"/>
                        </a:solidFill>
                        <a:effectLst/>
                        <a:latin typeface="Arial "/>
                      </a:endParaRPr>
                    </a:p>
                  </a:txBody>
                  <a:tcPr marL="9525" marR="9525" marT="9525" marB="0" anchor="ctr"/>
                </a:tc>
                <a:extLst>
                  <a:ext uri="{0D108BD9-81ED-4DB2-BD59-A6C34878D82A}">
                    <a16:rowId xmlns:a16="http://schemas.microsoft.com/office/drawing/2014/main" val="10002"/>
                  </a:ext>
                </a:extLst>
              </a:tr>
            </a:tbl>
          </a:graphicData>
        </a:graphic>
      </p:graphicFrame>
      <p:sp>
        <p:nvSpPr>
          <p:cNvPr id="12" name="Rectángulo 11"/>
          <p:cNvSpPr/>
          <p:nvPr/>
        </p:nvSpPr>
        <p:spPr>
          <a:xfrm>
            <a:off x="189723" y="3499358"/>
            <a:ext cx="3467616" cy="294632"/>
          </a:xfrm>
          <a:prstGeom prst="rect">
            <a:avLst/>
          </a:prstGeom>
        </p:spPr>
        <p:txBody>
          <a:bodyPr wrap="none">
            <a:spAutoFit/>
          </a:bodyPr>
          <a:lstStyle/>
          <a:p>
            <a:pPr algn="just">
              <a:lnSpc>
                <a:spcPct val="150000"/>
              </a:lnSpc>
              <a:spcAft>
                <a:spcPts val="0"/>
              </a:spcAft>
            </a:pPr>
            <a:r>
              <a:rPr lang="es-EC" sz="1000" i="1" dirty="0">
                <a:latin typeface="Arial" panose="020B0604020202020204" pitchFamily="34" charset="0"/>
                <a:ea typeface="Calibri" panose="020F0502020204030204" pitchFamily="34" charset="0"/>
                <a:cs typeface="Times New Roman" panose="02020603050405020304" pitchFamily="18" charset="0"/>
              </a:rPr>
              <a:t>Fuente: Fascículo provincial Santo Domingo (INEC, 2010)</a:t>
            </a:r>
            <a:endParaRPr lang="es-EC" sz="1000" i="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476526997"/>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687</TotalTime>
  <Words>1891</Words>
  <Application>Microsoft Office PowerPoint</Application>
  <PresentationFormat>Panorámica</PresentationFormat>
  <Paragraphs>383</Paragraphs>
  <Slides>27</Slides>
  <Notes>1</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2</vt:i4>
      </vt:variant>
      <vt:variant>
        <vt:lpstr>Títulos de diapositiva</vt:lpstr>
      </vt:variant>
      <vt:variant>
        <vt:i4>27</vt:i4>
      </vt:variant>
    </vt:vector>
  </HeadingPairs>
  <TitlesOfParts>
    <vt:vector size="37" baseType="lpstr">
      <vt:lpstr>Algerian</vt:lpstr>
      <vt:lpstr>Arial</vt:lpstr>
      <vt:lpstr>Arial </vt:lpstr>
      <vt:lpstr>Calibri</vt:lpstr>
      <vt:lpstr>Calibri Light</vt:lpstr>
      <vt:lpstr>Cambria Math</vt:lpstr>
      <vt:lpstr>Times New Roman</vt:lpstr>
      <vt:lpstr>Tema de Office</vt:lpstr>
      <vt:lpstr>CorelDRAW</vt:lpstr>
      <vt:lpstr>Visio.Drawing.15</vt:lpstr>
      <vt:lpstr>Presentación de PowerPoint</vt:lpstr>
      <vt:lpstr>Importancia del Problema</vt:lpstr>
      <vt:lpstr>Delimitación y Planteamiento del problema </vt:lpstr>
      <vt:lpstr>Objetivos:</vt:lpstr>
      <vt:lpstr>Hipótesis </vt:lpstr>
      <vt:lpstr>Teorías de soporte </vt:lpstr>
      <vt:lpstr>Marco referencial </vt:lpstr>
      <vt:lpstr>Presentación de PowerPoint</vt:lpstr>
      <vt:lpstr>Presentación de PowerPoint</vt:lpstr>
      <vt:lpstr>Presentación de PowerPoint</vt:lpstr>
      <vt:lpstr>Plan de recopilación de datos </vt:lpstr>
      <vt:lpstr>Presentación de PowerPoint</vt:lpstr>
      <vt:lpstr>Análisis e Interpretación de resultados </vt:lpstr>
      <vt:lpstr>Bajo su criterio considera que la presentación del personal es?</vt:lpstr>
      <vt:lpstr>Cada vez que usted presenta objeciones o quejas, existe la predisposición de resolverle dicho inconveniente</vt:lpstr>
      <vt:lpstr>El personal farmacéutico muestra predisposición para ayudar a despejar sus incógnitas</vt:lpstr>
      <vt:lpstr>Existe cortesía comunicacional por parte del personal de atención al cliente:</vt:lpstr>
      <vt:lpstr>Respecto al servicio prestado por las farmacias cómo se siente</vt:lpstr>
      <vt:lpstr>Presentación de PowerPoint</vt:lpstr>
      <vt:lpstr>Propuesta </vt:lpstr>
      <vt:lpstr>Objetivos</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AVID</dc:creator>
  <cp:lastModifiedBy>Jorge Chuva</cp:lastModifiedBy>
  <cp:revision>73</cp:revision>
  <dcterms:created xsi:type="dcterms:W3CDTF">2018-04-14T15:19:08Z</dcterms:created>
  <dcterms:modified xsi:type="dcterms:W3CDTF">2018-07-18T01:26:20Z</dcterms:modified>
</cp:coreProperties>
</file>